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325" r:id="rId3"/>
    <p:sldId id="366" r:id="rId4"/>
    <p:sldId id="361" r:id="rId5"/>
    <p:sldId id="362" r:id="rId6"/>
    <p:sldId id="363" r:id="rId7"/>
    <p:sldId id="364" r:id="rId8"/>
    <p:sldId id="365" r:id="rId9"/>
    <p:sldId id="370" r:id="rId10"/>
    <p:sldId id="367" r:id="rId11"/>
    <p:sldId id="368" r:id="rId12"/>
    <p:sldId id="369" r:id="rId13"/>
    <p:sldId id="299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322" autoAdjust="0"/>
  </p:normalViewPr>
  <p:slideViewPr>
    <p:cSldViewPr snapToGrid="0">
      <p:cViewPr varScale="1">
        <p:scale>
          <a:sx n="70" d="100"/>
          <a:sy n="70" d="100"/>
        </p:scale>
        <p:origin x="63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25:25.8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994 10716 0,'49'0'47,"-24"0"-31,49 0-16,1 0 15,-1 0-15,1 49 16,24 1-16,50 24 16,-100-24-16,26-50 15,-26 74-15,1-74 16,24 75-16,-24-75 16,-50 24-16,25-24 15,0 25 1</inkml:trace>
  <inkml:trace contextRef="#ctx0" brushRef="#br0" timeOffset="727.7853">5060 10592 0,'0'-25'63,"-49"50"-32,49-1-31,-50 1 16,0 25-16,1-1 15,-51 1-15,26 0 16,24-1-16,1 1 16,-50-1-16,24 51 15,1-51-15,24 1 16,1-25 0,24 0-1,0-1 1</inkml:trace>
  <inkml:trace contextRef="#ctx0" brushRef="#br0" timeOffset="1671.5812">5283 11212 0,'25'0'47,"0"49"-16,-25-24-31,0 25 15,0-25 17,0 24-1,0-24-15</inkml:trace>
  <inkml:trace contextRef="#ctx0" brushRef="#br0" timeOffset="2264.433">5333 10988 0</inkml:trace>
  <inkml:trace contextRef="#ctx0" brushRef="#br0" timeOffset="3761.6612">3373 10096 0,'-24'0'78,"-51"0"-62,50 0 0,-49 0-16,24 0 15,50 24-15,-49 1 16,-1 50-16,25-51 15,25 1 1,-24-25-16,24 50 16,0-25-16,0-1 15,0 1-15,0 0 16,24 0-16,-24 0 16,25-1-16,0 1 15,0-25-15,0 0 16,-25 25-16,24-25 15,1 25-15,0 0 16,0-1 0,0 1-16,-1 25 15,1-1-15,0 75 16,-25-99 0,0 25-16,0 24 15,0 1-15,0-26 16,0 1-1,-50-25-15,26 0 16,-1-1-16,0-24 16,0 25 15,0-25 0,1 0-31,-1 0 31,25-25-15,0 1 0,0-1-1,25 25 17,-1 0-17,1 0-15,50 0 16,-51 25-16,26 24 15,0 26 1,-26-26-16,-24 26 16,0-1-16,0-24 15,0 49-15,0 0 16,0-25-16,-49-24 16,24 74-16,-25-74 15,26-1-15,24-24 16,-25-25-16,25 25 15,25 0 32,-1-25-31,26 0-16,-25 0 16,49 0-16,25 0 15,50 0-15,-74 0 16</inkml:trace>
  <inkml:trace contextRef="#ctx0" brushRef="#br0" timeOffset="4377.8648">5730 9723 0,'25'-24'78,"-1"24"-78</inkml:trace>
  <inkml:trace contextRef="#ctx0" brushRef="#br0" timeOffset="5343.4845">5978 9823 0,'99'99'16,"-198"-198"-16,198 247 0,-24-73 16,-51-50-1,-24 0-15,0 24 16,0 1-16,0-1 16,0-24-16,0 50 15,0-51 1,0 26-16,0 0 15,0-1-15,-49 1 0,49-1 16,-25 1 0,-25-25-1,50 49-15,-24-49 0,24 0 16,-25 24-16,25 1 16,0-25-16,0 0 15,25 49-15,-1-74 16,1 50-16,50-1 15,24 26 1,-74-75-16,24 0 16,-24 25-16,0-25 15,0 0 1,-1 0 62,-48-25-47,-1 25 1,0 0-1,0 0-31,-24 0 15,24 0 1,0 25-16,0 24 16,0-24-16,25 25 15,-24-26-15,24 26 16,0 0 0,0-26-16,0 1 15,0 0-15,0 25 16,24-26-16,-24 1 15,25 25-15,0-25 16,0 24-16,0-24 16,-25 25-16,49-1 15,-24 1-15,-25-25 16,25 49-16,-25-49 16,0 0-1,-25-25 63,0 0-62,-24 0-16,24 0 16,-25 0-1,25 0 1,1 0-1</inkml:trace>
  <inkml:trace contextRef="#ctx0" brushRef="#br0" timeOffset="5951.9377">6598 12129 0,'25'0'32,"-25"50"-17,0 0-15,0-1 16,0 1-16,0 24 16,0-24-1,0-25-15,0 0 16,0-1-1</inkml:trace>
  <inkml:trace contextRef="#ctx0" brushRef="#br0" timeOffset="6369.7575">6474 11906 0</inkml:trace>
  <inkml:trace contextRef="#ctx0" brushRef="#br0" timeOffset="6888.6195">6697 12105 0,'25'0'78,"25"0"-63,-26 0 1,26 0-16,-25 0 16,0 0 15</inkml:trace>
  <inkml:trace contextRef="#ctx0" brushRef="#br0" timeOffset="7272.7493">6796 12204 0,'25'0'109,"0"0"-109,0 0 16,0 0-16,0 0 15</inkml:trace>
  <inkml:trace contextRef="#ctx0" brushRef="#br0" timeOffset="7632.4647">7169 12030 0,'24'0'62,"1"75"-62,-25 24 0,25-74 16,-25 49 0,0 1-16,0-51 15,25-24-15,-25 50 16</inkml:trace>
  <inkml:trace contextRef="#ctx0" brushRef="#br0" timeOffset="8880.2334">6796 9451 0,'-24'24'62,"24"51"-62,0-1 16,0-24-16,0-1 15,0-24 1,0 50-16,-25-51 94,0-24-79,0 0 1,0-24-16,1-51 16,-1 75-16,25-74 15,0 49-15,0-25 16,0 1-16,0 24 15,0 0 1,25 25 62,49 25-62,-24 0-16,49 49 15,0-24 1,-49-1-16,-25-24 16,74 25-16,-50-1 15,-24-49-15,0 0 16,-25-24 62,0-26-78,0-24 16,0-1-16,0 1 15,0 49-15,0-49 16,0 49-16,0-25 16</inkml:trace>
  <inkml:trace contextRef="#ctx0" brushRef="#br0" timeOffset="11720.1844">4043 13643 0,'-25'0'109,"25"24"-93,0 26-16,0 0 16,0 49-16,0-25 15,0 25-15,0-24 16,0-1-16,0-24 15,0 24-15,0 1 16,0-50-16,0-1 16,0 1-1</inkml:trace>
  <inkml:trace contextRef="#ctx0" brushRef="#br0" timeOffset="12727.5241">4589 13866 0,'-25'0'47,"0"0"-32,-24 0 1,49 25-16,-50-1 16,50 1-16,-25-25 15,0 25 1,-24 0 0,49 0-1,-25-25 1,25 24-1,-50 1 1,50 0 0,-24-25-1,24 25-15,-25-25 16,0 25-16,25-1 141,0 1-126,0 25-15,50-50 16,49 74-16,-50-49 15,75 50-15,-24-1 16,-1-49 0,-50 24-16,-24-24 15,75 25-15,-26-1 16,-49-24 0,0 0-1</inkml:trace>
  <inkml:trace contextRef="#ctx0" brushRef="#br0" timeOffset="20960.3688">4390 13469 0,'0'-25'63,"-24"25"-63,-1 0 47,0-25-32,25 1 1,-50-1 0,1 25 62,24 0-63,-49 0-15,49 0 16,-25 0 0,25 0-1,1 25-15,-1-1 32,-25 1-32,25 0 15,1 0-15,-1 0 16,-25 24-1,25 1 1,1-25 0,-1 24-16,0 1 15,0-25-15,25-1 16,0 76-16,-50-76 16,26 26-16,24-25 15,0 74-15,0-49 16,0-26-1,0 26-15,0 0 16,0 24-16,0-24 16,0-25-1,0-1-15,24 51 16,51-1 0,-50-74-16,49 75 15,-49-26-15,25-24 16,-26 0-16,26 24 15,-25-24-15,24 0 16,-24 0-16,25-25 16,-25 0-1,-1 25 1,1-25 46,0 0-62,0 0 16,24 0 0,-24 0-16,0 0 15,0 0-15,24 0 16,-24 0-16,25-25 16,-1-50-16,-24 26 15,0 24-15,0-25 16,0 26-16,-25-1 15,24 25-15,-24-25 16,25 0 0,-25 0-16,25 1 15,-25-1 1,0-25 0,25 25-1,-25-24 1,0 24-1,0 0-15,0-25 16,0 1 0,0-1-16,0-24 15,0 49-15,-25-49 16,25 49-16,-25-25 16,0 50-16,1-49 15,-1 24-15,0-25 16,0 25-16,0 1 15,1-1-15,-51-50 16,75 26-16,-74-1 16,74 25-1,-25 1-15,0 24 32,25-25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56:48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82 7640 0,'49'0'141,"-24"49"-141,0-49 31,0 0 16,0 0 15,24 0-62,1 0 16,-1-49-16,1-26 15,49-24-15,-24 0 16,-1 49-16,-24 1 16,-25 24-16,-25 0 15,49 0-15,-49 1 16</inkml:trace>
  <inkml:trace contextRef="#ctx0" brushRef="#br0" timeOffset="1041.0783">20414 7293 0,'0'24'31,"0"1"-15,0 0-1,0 0 1,0 0 78,50-50-79,-1-25-15,1 1 16,0-51-16,24 26 16,-49 0-16,74-26 15,-49 76-15,-1-51 16,-24 50-1,0 25-15</inkml:trace>
  <inkml:trace contextRef="#ctx0" brushRef="#br0" timeOffset="4199.9549">13022 15875 0,'0'25'47,"25"-25"0,0 0-16,0 0-15,49 0-16,75-50 0,0 1 15,74-75 1,25-25-16,-99 74 15,49-98-15,-73 98 16,23-24-16,-48 25 16,-76 74-16</inkml:trace>
  <inkml:trace contextRef="#ctx0" brushRef="#br0" timeOffset="31337.6621">3076 7466 0,'0'-25'15,"0"50"17,0 25-32,0 24 15,0-49-15,-25 25 16,25-26-16,0 1 16,0 25-16,0-25 15,0-50 141</inkml:trace>
  <inkml:trace contextRef="#ctx0" brushRef="#br0" timeOffset="31408.6236">3051 7441 0,'0'0'0,"0"-24"0</inkml:trace>
  <inkml:trace contextRef="#ctx0" brushRef="#br0" timeOffset="31727.6061">3051 7417 0,'0'-25'47,"25"25"-47,0 0 16,-1 0-16,26 0 15,0 49-15,-26-24 16,26 25-16,0-1 15,-50-24 1,24 0-16,1 25 16,0-26-16,0 26 15</inkml:trace>
  <inkml:trace contextRef="#ctx0" brushRef="#br0" timeOffset="32175.4542">3026 7665 0,'50'0'63,"24"0"-48,-24 0-15,-1-25 0,26-25 16,-26 50-16,26 0 15,-26 0 1,1 0-16,-25 0 16,0 0-1</inkml:trace>
  <inkml:trace contextRef="#ctx0" brushRef="#br0" timeOffset="33001.7494">11410 7218 0,'0'75'47,"0"-26"-31,25 50-16,0-24 16,0-1-16,-25 1 15,0-26-15,24 50 16,-24-74 15,25 0 0</inkml:trace>
  <inkml:trace contextRef="#ctx0" brushRef="#br0" timeOffset="33640.7299">11534 7293 0,'0'0'0,"25"0"0,25 24 15,-1-24 1,1 25-16,24 25 0,-24-1 31,-25-24-31,-1 0 16,1-25-1,-25 25 1,0 24-16,0 1 16,0 0-1,-25-1-15,-24 1 16,-1-1 0,-24 1-16,-1 0 15,1-26-15,24-24 16,26 0 46</inkml:trace>
  <inkml:trace contextRef="#ctx0" brushRef="#br0" timeOffset="34121.4701">12105 7640 0,'0'49'16,"0"26"0,0-50-16,24 49 15,-24 0 1,0-24-16,25 0 0,-25-1 16,0-24-1,25 0-15</inkml:trace>
  <inkml:trace contextRef="#ctx0" brushRef="#br0" timeOffset="34544.2256">12179 7441 0,'0'0'0,"25"0"15,0-24 1,0 24-1,-1 0 1,1 0-16,-25-25 16</inkml:trace>
  <inkml:trace contextRef="#ctx0" brushRef="#br0" timeOffset="34960.1911">12129 7665 0,'0'24'0,"0"1"62,25-25-46,25 0-1,-25 0 1,24 0-16,51 0 16,-26 0-16,0 0 15,1 0-15,-26 0 16,1 0-16,-25 0 31</inkml:trace>
  <inkml:trace contextRef="#ctx0" brushRef="#br0" timeOffset="39057.0698">11658 7838 0,'-25'0'47,"25"25"-32,0 0-15,0 0 16,-49 24 0,49-24-1,0 0-15,-25 0 16,0 24 0,0-24-16,1 0 15,-1-25 1,0 25-16,0 0 15,-24-1 1,24 1-16,-74 25 16,74-50-1,0 25-15,0-25 16,-49 49-16,49-49 16,-25 25-16,-74 0 15,0 49-15,0-74 16,-25 50-16,-24-1 15,-50-24-15,-50 25 16,-25-1-16,-24-24 16,-51 0-1,-48 74-15,49-74 16,-25-25-16,-124 74 16,124-74-16,-25 0 15,75 0-15,49 0 16,1 0-16,123 0 15,75 0-15,49 0 16,26 0-16,-1 0 16,0 0-16,-25-24 15,26-1-15,-1 25 16,-75-75-16,51 51 16,24-1-16,-74-25 15,74 25-15,0-24 16,-24-1-16,24 1 15,0 24-15,-25-25 16,26 1-16,-1 24 16,-25-50-16,1 51 15,24-1-15,-25-25 16,-24 1-16,24-1 16,1 25-1,49 0-15,-25 25 0,0-24 16,0 24-16,25-25 15,-25 25 1,25-25 0,-24 25-1,-1 0 1,-25 0 0,25-25-1,-24 25-15,24 0 16,0-25-1,0 25 1,0 0-16,-24 0 16,24 0-1,0 0 1,0 0 0,1 0-16,-1 0 15,0 0 1,0 0-1,25 25 110,25 0-109,0-25 0,0 25-1,-25-75 173,0 25-173,-25 0-15,0-24 16,25 24 0,0 0 15,0 0-15,0-24-1,25 49 1,0-25-1,24 25-15,26-25 16,-51 25-16,1 0 16,25 0-16,0 0 15,24 0-15,0 0 16,-24 0-16,-25 0 16,0 0-16,-25 25 15,24-25-15,1 0 16,0 0-16</inkml:trace>
  <inkml:trace contextRef="#ctx0" brushRef="#br0" timeOffset="42151.9387">12204 8285 0,'-25'0'94,"0"0"-78,0 0-16,1 0 15,-1 25-15,-25 24 16,1 26-16,-51-1 15,-48 100 1,24-100-16,-50 50 16,0-50-16,-74 26 15,-25-1-15,1-25 16,-1 1-16,25-26 16,-25 51-16,25-76 15,-25 26-15,25-25 16,-50 0-16,75-25 15,25 0-15,-75 0 16,25 0-16,-25 0 16,50 0-16,74 0 15,-50-25-15,26-25 16,-26-49-16,50 99 16,50-25-16,-25-49 15,25 24-15,0-24 16,49 74-16,-24-75 15,-26 26-15,26-26 16,-50 1-16,50 24 16,-26-24-16,26-1 15,-25 51-15,49-51 16,25 75-16,1-25 16,-1 1-16,0-1 15,-25 25 1,50-25-16,-49 0 15,24 25-15,0-25 16,-49 1-16,24-26 16,0 0-1,26 50-15,-1-24 32,0-1-1,-25 0-16,26 0-15,-1 25 16,0-25-16,-49 1 16,49-1-16,-25 0 15,25 25-15,-49-50 16,49 26-16,-24 24 16,24 0-1,25 24 79,0 26-78,0-25-1,0 24-15,0-24 110,0-99-95,0-1 1,0 26-16,0-51 15,0 26-15,0 49 16,0-24 0,0 24-16,25 25 47,49 0-32,-49 25 1,24-25-1,-49 24 1,25-24-16,25 25 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56:39.1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55 10542 0,'-25'0'94,"25"25"-94,0 24 16,0-24-16,0 50 15,0-26-15,0 1 16,0-25-16,0-1 16,0 1-16,0 0 31,-24 25-31,24-26 31,-25-24-15,-25 25 15</inkml:trace>
  <inkml:trace contextRef="#ctx0" brushRef="#br0" timeOffset="872.5007">8186 10468 0,'-25'0'0,"0"0"62,0 0-46,0 0 0,-24 0 15,49 24 0,-25 1-15,0 0-1,0-25 1,25 50 0,0-26-1,0 1 1,0 0-1,0 0-15,0 24 16,0-24 0,0 25-1,0-25-15,25-1 0,-25 1 16,50 25 0,-50-25-16,49-1 0,-24 1 31,-25 0-16,50-25-15,-25 25 16,-1-25 0</inkml:trace>
  <inkml:trace contextRef="#ctx0" brushRef="#br0" timeOffset="1968.1448">2530 12576 0,'-25'25'31,"0"0"-15,1-25-1,24 24-15,-25-24 16,0 25-1,0 0 48</inkml:trace>
  <inkml:trace contextRef="#ctx0" brushRef="#br0" timeOffset="2256.1726">2381 12725 0,'0'25'31,"0"-1"-15,0 1-1,0 0 1,0 0-16,0 0 0,0 24 16,0-24-16,0 25 31,50-26-15,-50 1-16,25-25 31,-1 25-31,1-25 15,-25 25-15,25-25 32,0 0-32,0 0 15,-1 0 17,1 0-17</inkml:trace>
  <inkml:trace contextRef="#ctx0" brushRef="#br0" timeOffset="3400.5328">3101 12700 0,'49'0'63,"1"50"-63,-1-1 15,-24-24 1,0 0-16,-25 0 15,0 49-15,0-49 16,0 24-16,0-24 16,0 25-16,0-25 15,0-1 1,0 1-16,0 0 16,0 0-16,0 0 15,-25 0 16,0-1-15,1-24 0,-1 0-1,0 0 32,0 0 94</inkml:trace>
  <inkml:trace contextRef="#ctx0" brushRef="#br0" timeOffset="23888.0911">8210 10988 0,'-24'0'0,"24"25"188,0 0-173,0 0-15,0 0 32,0-1-32,0 1 15,0 0 16,0 0-15,0 0 31,0 0-16,0-1-15,0 1-1,0 0 17,49 0-1,-24-25 0,0 25-15,24-1-1,-24 1 1,0 0 0,0 0-1,0-25 32,-1 0-31,1 0-1,0 0 17,25 49-32,-1-49 31,-24 0-15,0 0 30,0 0-30,-1 0 0,1 0-1,-25-24-15,50-1 16,-50 0-16,0-25 16,0 26-1,0-26 1,0 25-1,0-24 1,0 24 0,-25 25 31,0 0-32,0 0-15,1 0 16,-1-25-1,0 25-15,-25-25 16,26 0-16,-1 25 16,-25-25-16,1 1 15,24-1 1,0 25-16,0 0 16,0 0-16,25-25 15,-24 25 1,-1 0-1,0 0 1,0 0 31</inkml:trace>
  <inkml:trace contextRef="#ctx0" brushRef="#br0" timeOffset="27159.8489">5184 15255 0,'-49'0'94,"49"49"-78,-25 1-1,0 0-15,25 24 16,-25-49-16,0 25 15,25-26 1,0 1-16,0 0 16,0-50 171,0-24-171,0-26-16,25 50 15,0-49-15,-25 24 16,0 1-16,50-1 16,-50 25-16,0 0 15,0 1-15,24-1 16,-24 0 15,0 0-15,25 0-1,0 1 17,0-1 108,24 25-108,-49 25-17,25-1-15,0 76 16,-25-26-16,0-24 15,0 24-15,25-24 16,-25-25-16,25 24 16,-25 1-1,0-1 1,24-24 31,1 0 0</inkml:trace>
  <inkml:trace contextRef="#ctx0" brushRef="#br0" timeOffset="27552.9461">4911 15404 0</inkml:trace>
  <inkml:trace contextRef="#ctx0" brushRef="#br0" timeOffset="27863.7617">4911 15404 0,'50'0'16,"-25"0"-1,0 0-15,24 0 16,-24 0-1,25 0-15,-26 0 16,1 0 0</inkml:trace>
  <inkml:trace contextRef="#ctx0" brushRef="#br0" timeOffset="29776.668">2778 10964 0,'-25'-25'62,"1"25"-62,-1 25 16,0-1 0,0 1-1,0-25-15,-24 50 16,24-1 15,-25 26-15,25-50-1,25 0 1,0-1 0,-24 1-16,-1 25 31,25-25-16,0 24 1,0-24 0,25-25-16,-1 25 15,1 0 1,50-25-16,-51 49 16,1-49-16,0 0 15,0 0-15,25 25 16,-26 0-1,26 0 1,-25-25 0,-25 24-1,49-24 1,-24 0 15,25 0-31,-25 0 16,-1 0-16,1 0 15,0 0 1,0 0 0,24-24-16,-24 24 15,-25-25 1,25 25-16,0-50 16,0 50-16,-25-25 15,0 1-15,0-1 0,0-25 16,0 1-1,0-1-15,0-24 16,0 24 0,-25 0-16,-25 1 15,50 24-15,-25-25 16,1 25 0,-1 25-16,-25-24 15,25 24 1,1 0-1,-1 0-15,0 0 32,0 0-32,0 0 15,1 0 1,-1 0-16,0 0 16,0 0-1,0 0-15,1 24 16,-1-24-1</inkml:trace>
  <inkml:trace contextRef="#ctx0" brushRef="#br0" timeOffset="36224.6709">7045 15032 0,'0'24'79,"-25"1"-79,25 0 15,0 25 1,0-26-16,0 1 15,0 25-15,0-1 16,0 1 0,0-25-16,0 25 15,0-1-15,0 1 16,25-25-16,-25-1 16,0 1-16,24 0 15,-24 0 79</inkml:trace>
  <inkml:trace contextRef="#ctx0" brushRef="#br0" timeOffset="37328.1545">7193 15032 0,'0'0'0,"75"0"0,-50 0 16,24-25-16,1 25 15,-25 0 32,-1 0-31,1 0-16,0 0 31,0 0-31,0 25 16,-25 24-1,0-24 1,0 0 0,0 0-1,0-1-15,0 1 16,0 0 0,0 0-16,0 0 15,0-1-15,0 1 16,0 0-1,0 0 1,0 0 0,-25-25-1,25 25 1,-25-1 0,0-24-1,-24 25-15,24-25 16,-50 0-16,51 0 15,-51 0-15,1 0 16,-1 0-16,1 0 16,0 0-16,-1 0 15,50 0 1,0 0-16,1 0 94</inkml:trace>
  <inkml:trace contextRef="#ctx0" brushRef="#br0" timeOffset="38000.4768">7888 15032 0,'0'0'0,"0"24"16,-25 51-16,25-1 16,0-24-16,0-25 15,0 74-15,0-49 16,0-26-16,0 1 15,0 0-15,0 0 16,0 0 0,0-1-16</inkml:trace>
  <inkml:trace contextRef="#ctx0" brushRef="#br0" timeOffset="38440.2525">7863 15007 0,'0'-25'15,"25"25"1,24 0 0,1 0-1,-25 0-15,25 0 16,-1 0-16,-24 0 31,0 0-31,0 0 0</inkml:trace>
  <inkml:trace contextRef="#ctx0" brushRef="#br0" timeOffset="38769.1877">7838 15230 0,'50'0'62,"-25"0"-46,24 0-16,1 0 0,24 0 16,26 0-1,-51 0-15,26 0 16,-51 0-16</inkml:trace>
  <inkml:trace contextRef="#ctx0" brushRef="#br0" timeOffset="71089.0954">5184 16570 0,'0'49'15,"0"26"-15,0-1 16,-49 0-16,49-49 16,0 25-16,0-1 15,-25-49-15,25 25 16,0-99 93,25-25-93</inkml:trace>
  <inkml:trace contextRef="#ctx0" brushRef="#br0" timeOffset="71456.7526">5407 16024 0,'50'74'47,"-50"-24"-47,0 74 15,0-25-15,25-49 16,-25 24-16,25 1 16,24-1-1,-49-49-15,25 24 16,25 1 0,-50 0-1,24-50-15,-24 24 0,25 1 31</inkml:trace>
  <inkml:trace contextRef="#ctx0" brushRef="#br0" timeOffset="71896.2815">5011 16793 0,'-25'0'15,"74"-25"-15,75 25 16,50-99-16,0 49 16,-1 1-16,-24 49 15,-74 0-15,-1-25 16</inkml:trace>
  <inkml:trace contextRef="#ctx0" brushRef="#br0" timeOffset="72271.9175">6102 16272 0,'-25'49'16,"0"51"-16,25-26 15,-49 50-15,49-74 16,-25-1-16,0 26 16,25-26-16,0 1 15,0-25 1</inkml:trace>
  <inkml:trace contextRef="#ctx0" brushRef="#br0" timeOffset="72968.5574">5854 16247 0,'50'0'16,"49"0"-1,-50 0-15,26 0 16,-1 0-16,1 0 16,-51 0-1,26 25-15,0-25 16,-26 25-16,1-25 15,-25 49 1,50 1-16,-50-25 16,25 24-16,-25-24 15,0 0-15,24 25 16,-24-26-16,0 1 16,0 25-1,-24-25 1,24 24-16,-25-49 15,0 25-15,0 0 16,-49-25-16,-1 0 16,-24 0-16,0 49 15,25-49-15,24 0 16,25 0 0,0 0-1,1 0-15,-1 0 31,0 0 1,0 0-17</inkml:trace>
  <inkml:trace contextRef="#ctx0" brushRef="#br0" timeOffset="73416.1064">6772 16818 0,'24'49'47,"-24"1"-47,-24-25 16,24 49-16,0-49 15,-25 49 1</inkml:trace>
  <inkml:trace contextRef="#ctx0" brushRef="#br0" timeOffset="73928.9042">7417 16446 0,'-50'0'32,"50"24"-1,0 26-31,0 24 15,0-24-15,0 24 16,0 1-16,0 24 16,0-25-16,0-49 15,0 50-15,0-51 16</inkml:trace>
  <inkml:trace contextRef="#ctx0" brushRef="#br0" timeOffset="75024.496">7317 16421 0,'25'0'15,"25"0"1,-25 0 0,24 0-16,-24 0 15,0 0 48</inkml:trace>
  <inkml:trace contextRef="#ctx0" brushRef="#br0" timeOffset="75241.3708">7565 16470 0,'0'0'0,"25"50"0,0 0 0,0-1 16,24 50-1,-49-24-15,25-26 16,0 75-16,0-49 16,0-26-16,-25-24 15,0 25-15,0-25 16,0-1 78,-25-24-94</inkml:trace>
  <inkml:trace contextRef="#ctx0" brushRef="#br0" timeOffset="75593.1695">7293 16842 0,'99'0'62,"25"0"-46,25-24-16,74-1 15,-124 0-15,-49 25 16,-1 0-16,-24 0 16</inkml:trace>
  <inkml:trace contextRef="#ctx0" brushRef="#br0" timeOffset="76008.5474">8136 16495 0,'50'0'31,"-26"75"-31,26 49 16,-25-75-16,0 50 15,-25-24-15,74 49 16,-74-75-16,0 1 15,0 0-15,0-26 16,25-24-16</inkml:trace>
  <inkml:trace contextRef="#ctx0" brushRef="#br0" timeOffset="76361.3433">8235 16694 0,'0'-25'16,"0"-25"-1,25 25 1,49 1-16,-49 24 15,25-25-15,-25 25 16,-1 0-16,26 0 16,0 0-16</inkml:trace>
  <inkml:trace contextRef="#ctx0" brushRef="#br0" timeOffset="76665.1811">8136 16892 0,'50'0'47,"24"0"-47,-24-25 16,24 25-16,-24 0 15,-26 0-15,26-25 16,-25 1-16,24 24 15,-24-25-15</inkml:trace>
  <inkml:trace contextRef="#ctx0" brushRef="#br0" timeOffset="78848.3108">1860 4936 0,'25'0'16,"0"25"0,0-25-16,-25 25 15,25 0 32,-1-25-16,1 0-31,25 0 16,-25 0 0,24 0-1,-24-25-15,25 0 16,-26 0-16,26 0 15,-25 25 1,-25-24 62,25 24-62</inkml:trace>
  <inkml:trace contextRef="#ctx0" brushRef="#br0" timeOffset="81552.4597">6772 4713 0,'-25'0'15,"0"0"-15,-25 0 16,1 0 0,24 25 93,0-1-93,25 1-1,0 25 1,0-25 0,-25-25-16,25 49 15,0-24 16,0 0 1,0 0-17,0 0 17,0-1-1,0 1-31,0 0 15,25-25 1,-25 25-16,25 0 31,0-25-31,0 0 0,-1 24 16,26 1 0,-25-25-1,0 25-15,-1-25 16,1 25-16,25-25 15,-25 0-15,24 0 16,-24 25-16,25-25 16,-1 0-16,1 0 15,-25 0-15,0 0 16,24 0-16,-24 0 16,0 0-16,0 0 15,-1 0-15,1 0 16,0 0-1,25 0 1,-26 0-16,-24-25 16,25 25-16,0 0 15,0-25-15,-25 0 32,25 0-17,-25 1 16,0-1-31,0 0 16,0 0 0,0-24-1,-25 24-15,0 0 16,-49-49-16,24 24 16,25 50-1,-24-25-15,24 25 16,0-50-16,-25 26 15,26 24-15,-1 0 16,0 0-16,0-25 16,0 25-1,1 0 1,-1 0 0,0 0-1,0 0 1,-24 0-1,24 0-15,0 0 16,-25 0 0,25 0-16,1 0 15,-1 0 1,-50 49-16,26-24 0,24-25 16,-25 25-1,50 0 1,-24-25-16</inkml:trace>
  <inkml:trace contextRef="#ctx0" brushRef="#br0" timeOffset="96640.5318">18231 7863 0,'25'0'78,"25"0"-63,-25 0 1</inkml:trace>
  <inkml:trace contextRef="#ctx0" brushRef="#br0" timeOffset="96818.4287">18802 7789 0,'0'0'0,"74"0"16,1 0-16</inkml:trace>
  <inkml:trace contextRef="#ctx0" brushRef="#br0" timeOffset="97257">19000 7789 0,'-24'0'0,"-26"0"16,25 0-16,-49 0 16,24 0-16,1 0 15,-26 0-15,50 0 16,1 0-1,-1 0-15,0 0 16,-25 0 15</inkml:trace>
  <inkml:trace contextRef="#ctx0" brushRef="#br0" timeOffset="98848.5721">19645 7962 0,'75'-49'47,"-26"49"-31,1-25-1,0 25-15,-1 0 16,1 0-16,-25 0 16,49 0-16,-24 0 15,-26 0-15,1 0 32</inkml:trace>
  <inkml:trace contextRef="#ctx0" brushRef="#br0" timeOffset="101561.7529">8458 10914 0,'-24'0'16,"-1"0"-16,0 0 31,0 0-15,0 0-16,1 0 47,-1 0-32,25 25 1,-25 0-16,0-25 16,25 24-16,-25 51 15,1-50 1,-1-25 15,25 24 0,0 1 1,0 0-1,0 0-15,0 25 15,0-26-16,0 1 17,0 0-32,0 0 15,25 0 1,-25-1 15,24-24-15,-24 25-1,25-25-15,-25 25 16,25-25-16,0 0 16,0 0-1,-1 0 1,26 0 15,-25 0-15,24 25-1,-24-25 17,25 0-17,-25 0 1,-1 0 15,26 0-31,0 0 16,-26 0-1,1 0 17,0 0-17,0 0 1,0 0-16,-1-50 16,1 50-16,-25-25 15,50 1-15,-50-1 16,0 0 15,0 0-31,0 0 16,0 1-16,-25-1 31,0 0-31,25 0 16,0 0-16,-25 25 15,25-25-15,-49 1 16,49-1-16,-25 0 15,0-25 1,0 26 0,1-1-16,24 0 15,-25 25-15,25-25 16,-25 25 0,0 0 15,0-25-16,1 25 1,-1 0 15,0 0-31,0 0 16,0 0 0,1 0-16,-1 0 15,0 0 1,0 0-1,0 0 1,1 0 125</inkml:trace>
  <inkml:trace contextRef="#ctx0" brushRef="#br0" timeOffset="108384.2918">4738 12675 0,'-25'0'15,"-25"0"1,25 0-1,1 0-15,-1 0 16,0 0 0,0 0-16,0 0 15,1 0 1,-1 0-16,0 0 31,0 0 172,0 0-187,25 25 15,0 25-15,0-26-1,0 1 1,-24 25 0,24-1-1,0-24 1,-25 25 15,25-25 0,0 24 1,0-24-1,25-25-31,-1 0 16,1 25 15,25 0-16,-1-25 17,-24 0-1,25 0-31,-25 0 16,24 0-1,-24 0 1,25 0-1,-26 0 17,26 0-1,-25 0-15,25-50 15,-26 25-16,-24 0 1,0 1 0,0-1-1,0 0-15,0 0 16,0 0 0,0 1-16,0-1 31,-24 0-31,-1 25 47,0 0-32,0-50 1,-25 50 0,26 0 15,-1 0-16,-25-49 1,-24 24 0,49 0-16,-25 25 15,-24-25-15,24 1 16,1-1-16,24 25 16,-25 0-16,26 0 15</inkml:trace>
  <inkml:trace contextRef="#ctx0" brushRef="#br0" timeOffset="117040.4334">19596 7937 0,'25'0'0,"-25"-24"15,24 24-15,1 0 16,-25-25-16,25 25 16,0 0 15,0 0-31,24 0 16,-24 0-16,0 0 31,24 0-31,-24 0 15,25 0-15,-25 0 16,24 0 0,-24 0-1,25 0 1,-26 0 0,26 25 62,-50-1 15,0 1-93</inkml:trace>
  <inkml:trace contextRef="#ctx0" brushRef="#br0" timeOffset="117967.7201">20067 7987 0,'-50'25'0,"100"-50"0,-174 100 15,50-75-15,-26 24 16,26-24-16,0 0 16,-1 0-16,25 0 15,26 0-15,-1 0 16,50 0 124,-1 0-124,26 0-16,-25 0 16,25 0-16,49-24 15,-50 24-15,26 0 16,-26-25-16,51 25 16,-76 0-16,26 0 15,24 0-15,-49-50 16,0 50-16,-75 0 125,26 0-125,-1 0 15,0 0 1,0 0-16,0 0 16,1 0-1,-1 0 17,50 0 171,24-25-188,-24 25-15,49 0 16,-24 0-16,-25 0 16,0 0-16,-1-25 15,1 25 1</inkml:trace>
  <inkml:trace contextRef="#ctx0" brushRef="#br0" timeOffset="118441.5982">20290 7937 0,'-49'0'15,"-26"0"1,50 0-16,-49 0 15,24 0-15,1 0 16,24 0 0,0 0-16,0 0 31,50 0 110,0 0-141,0 0 15,24 0 1,-24-24-16,25 24 15,-25 0 32,-25-25-15</inkml:trace>
  <inkml:trace contextRef="#ctx0" brushRef="#br0" timeOffset="144776.9982">8186 11559 0,'0'25'156,"0"24"-140,0-24 0,0 25-16,-25-25 15,25 49-15,0-49 16,0 0-16,0-1 15,0 1 1,0 0 0,0 0-16,0 0 62,25-25-46,24 0 15,-24 0-15,0 49-1,0-49-15,-1 0 16,26 0 15,-25 25-15,24-25 31,-24 0-32,25 0 1,-25 0 15,24 0-15,-24 0-1,0 0 79,0 0-78,-1 0-16,-24-25 31,0-24-15,0 24-1,0-25 1,25 25-16,-25 1 16,0-1-1,0 0-15,25 0 16,-25 0-1,0 1 1,0-1 15,0 0 16,0 0 31,-25 0-62,0 1 15,25-1-31,-24 0 16,-1 25 15,0 0 16,0 0-16,0 0-31,1 0 31,-1 0-15,0 0-16,0 0 0,0 0 31,1 0-15,-1 0 0,0 0-1,0 0-15,0 25 16,1-25-1,-26 0-15,0 25 16,26-25 0,-1 0-16,-50 0 15,51 0-15,-1 0 16,0 0-16</inkml:trace>
  <inkml:trace contextRef="#ctx0" brushRef="#br0" timeOffset="170703.6676">28253 16545 0,'0'-25'47,"0"0"-16,24 25-15,-24-25-1,0 1 1,0-1-1,0 0-15,0-25 16,0 25 0,0-24-1,0-1-15,0 25 16,0 1 0,0-1-16,0 0 15,0 0 1,0 0-16,0 1 15,0-26 1,0 25 0,0 0-16,0 1 15,0-26-15,0 25 16,0 0 0,0 1-16,0-1 15,0 0 16,0 0-31,0 0 188,0-24-157,25 24-15,0 25-1,-25-25-15,25 25 16,24-49 0,-24 49-1,0 0 267,0 0-267,0-25-15,24 25 16,1 0-16,24 0 15,1 0-15,-51 0 16,51 0-16,-50 0 16,24 0-16,-24 0 15,25 0-15,-26 0 16,1-25 15,0 25-15,0 0 109,0 0-16,-25 25-93,0 0-16,0 24 15,0-24 1,0 0-16,0 24 16,0 1-16,0 0 0,0-1 31,0-24-15,0 25-1,0-26 16,0 1-31,0 0 32,25 0-32,-25 24 31,24-49-15,-24 25 15,0 25 0,0-25-31,0 24 16,25 1-1,-25-25-15,25 24 16,-25-24 0,0 0-16,25-25 15,-25 25-15,0 0 31</inkml:trace>
  <inkml:trace contextRef="#ctx0" brushRef="#br0" timeOffset="174064.6026">99 12278 0,'0'-24'0,"25"48"31,25 26-31,-26 49 16,51 25-16,-50-74 16,-1 49-16,51-49 15,-50 24-15,24-49 16,-24-25 31,0 0-47,74-75 15,25-49-15,50-49 16,49-26-16,25 1 16,-99 49-16,25 25 15,-75 25-15,0 24 16,-74 26-16</inkml:trace>
  <inkml:trace contextRef="#ctx0" brushRef="#br0" timeOffset="190047.8309">31527 17115 0,'25'0'32,"-25"50"-17,0-1-15,0-24 16,24-25 15,1 0 0,0 0 1,0 0-17,0-25 1,-1 25 0,1 0-1,0-24 1,0 24 31,24 0-47,1 0 15,-25 24-15,49 1 16,-24-25-16,-25 25 31,-1-25 0,-24 25-31,25 0 16</inkml:trace>
  <inkml:trace contextRef="#ctx0" brushRef="#br0" timeOffset="190479.7414">32370 17214 0,'25'0'172,"0"0"-156,-25-24 15,0-26-15,-25 50 62</inkml:trace>
  <inkml:trace contextRef="#ctx0" brushRef="#br0" timeOffset="1.65493E6">13146 7913 0,'25'0'188,"0"0"-188,0 0 15,0 0-15,24 0 16,1 0 0,74 0-1,-74 0 1,74-25 0,-100 25-16,51-25 15,-50 25 1,24 0-1,-24 0 1,0 0 109</inkml:trace>
  <inkml:trace contextRef="#ctx0" brushRef="#br0" timeOffset="1.69575E6">13196 8012 0,'25'0'47,"0"0"-31,0 0-1,-1 0 1,1 0 0,25 0-1,-1 0 1,1 0 0,24-25-1,-49 25 1,0 0-1,0 0 1,0 0 187,24 0-187,-24-25-16,0 25 15,0 0 1,-1 0 0,1 0-1,0 0 1,25 0 0,-26 0-1,1 0 16,0 0-15,-25 25 93,-25 0-93,-24 0-16,-1-25 16,0 25-1,-24-1 1,49 1 0,-49-25-1,24 0 1,25 0-1,1 0 17,-1 0-32,0 0 78,0 0-47,0 0 0,1 0 47,24-25-46,0-24-1,0 24 0,0-25 16,24 25 31</inkml:trace>
  <inkml:trace contextRef="#ctx0" brushRef="#br0" timeOffset="1.71644E6">17264 7838 0,'25'-25'16,"0"25"15,-1 0-15,1 0-16,0 0 16,0 0-16,0 0 15,-1 0 1,1 0-1,0 0 1,0 0 0,0-24-1,0 24 1,49 0 0,-49 0-1,0 0 1,49 0-1,-49 24 1,-25 1 93,-25 25-93,-25-50 0,26 0-1,-76 25 1,1-25 0,-25 0-1,74 0 1,26 0-16,-1 0 15,0 0-15,75 0 266,-1-25-250,-24 25-16,25 0 15,-26 0 1,26 0 0,-25 0-1</inkml:trace>
  <inkml:trace contextRef="#ctx0" brushRef="#br0" timeOffset="1.72026E6">11906 7913 0,'0'49'109,"0"-24"-109,0 25 16,0-25-1,0 74 1,0-50-16,0 1 16,0-25-1,0 0 1,0-1-1</inkml:trace>
  <inkml:trace contextRef="#ctx0" brushRef="#br0" timeOffset="1.72111E6">12626 7962 0,'0'50'109,"0"-25"-109,0 24 16,0 1 0,0 0-1,0-26 1,0 1 0,0 0 62,24-25-31</inkml:trace>
  <inkml:trace contextRef="#ctx0" brushRef="#br0" timeOffset="1.72148E6">12576 8062 0,'0'-25'78</inkml:trace>
  <inkml:trace contextRef="#ctx0" brushRef="#br0" timeOffset="1.72252E6">12576 8037 0,'0'-25'31,"0"0"1,0 0 140,0 0-63,25 25 328,24 0-390,-24 0-47,0 0 16,0 0 0,0 0-1,-1 25 1,1 25-1,-25-25 17</inkml:trace>
  <inkml:trace contextRef="#ctx0" brushRef="#br0" timeOffset="1.72428E6">11857 7913 0,'-25'24'110,"25"1"-95,0-50 329,25 1-266,-1 24-31,1-25 94,0 25-79,0 0-31,0 0-31,-1 0 16,26 25 0,-25-1-1,0 1 1,24 25-1</inkml:trace>
  <inkml:trace contextRef="#ctx0" brushRef="#br0" timeOffset="1.72984E6">14114 8086 0,'0'25'125,"-25"-25"-109,25 50-16,-25-1 15,-24 26 1,49-50 0,0-1-1,-25 26 1,25 0-1,0-26 1,0 1 0,0 0-1,25-25 32,-1 0-31,1 0-16,0 0 15,25 0 17,-26 0-17,26 25-15</inkml:trace>
  <inkml:trace contextRef="#ctx0" brushRef="#br0" timeOffset="1.73061E6">15602 8086 0</inkml:trace>
  <inkml:trace contextRef="#ctx0" brushRef="#br0" timeOffset="1.73125E6">15652 8186 0,'0'24'0,"0"1"16,0 0-1,0 0 1,-25 24 62,-25-24 110,26-25-173,-1 25 1,0-25-1,0 0 1,0 0 15,-49 50-15,49-50 15,0 24-31,0-24 16,1 0-1,-1 0 1</inkml:trace>
  <inkml:trace contextRef="#ctx0" brushRef="#br0" timeOffset="1.73272E6">16892 8111 0</inkml:trace>
  <inkml:trace contextRef="#ctx0" brushRef="#br0" timeOffset="1.73351E6">16892 8111 0,'25'0'110,"-25"25"-95,0 25 32,0-26-31,0 26 15,0-25-15,0 0-1,-25-25 16,50 24 110,0-24-141,-25 25 16,24-25-1,1 25 1,0 0 0,0 24-1,-25-24 1,0 0 15,0 0-15,-50-25-1,25 0 1,-99 0 0,-24-25-1,98 0 1,25 25-1,0-25 48,25 1-47</inkml:trace>
  <inkml:trace contextRef="#ctx0" brushRef="#br0" timeOffset="1.73378E6">17214 8285 0</inkml:trace>
  <inkml:trace contextRef="#ctx0" brushRef="#br0" timeOffset="1.73388E6">17214 8285 0</inkml:trace>
  <inkml:trace contextRef="#ctx0" brushRef="#br0" timeOffset="1.73474E6">17611 8136 0,'-24'0'47,"-26"0"-16,25 0-15,0 0 0,0 50-1,25-26 1,0 26-1,0 0 1,0-1-16,0-24 16,0 25-1,25-1 1,25-24 0,0 25-1,-50-26 1,24-24-1,-24-24 64,0-1-64,0 0 1,0 0 15,-49 0-15,49-24-1,-50 49 1,0 0 0</inkml:trace>
  <inkml:trace contextRef="#ctx0" brushRef="#br0" timeOffset="1.73519E6">17785 8409 0,'0'-25'140,"25"25"-93,0 0-31</inkml:trace>
  <inkml:trace contextRef="#ctx0" brushRef="#br0" timeOffset="1.7364E6">17835 8310 0,'-25'0'172,"0"0"125,25-50-282,0 25 141,0 0-140,0 75 140,0 0-156,0-26 16,0 1-16,0 25 16,0-1-1,0 1-15</inkml:trace>
  <inkml:trace contextRef="#ctx0" brushRef="#br0" timeOffset="1.73696E6">17934 8434 0,'25'0'78,"-1"0"-78,1 0 16,0 0-1,99 0 1,-74 0 0,-1 0-1,-24 0 1</inkml:trace>
  <inkml:trace contextRef="#ctx0" brushRef="#br0" timeOffset="1.73741E6">18182 8359 0,'0'25'94,"0"25"-94,0-1 15,0 26 1,25-1 0,-25-24-1,0-26 1,0 1 0,24-25 30,1 0-46</inkml:trace>
  <inkml:trace contextRef="#ctx0" brushRef="#br0" timeOffset="1.73845E6">18628 8186 0,'0'-25'110,"25"25"-110,0 0 15,25 0 1,-1 0 0,-24 0-1,0 0 1,0 0 0,-25 49 30,0-24-30,-50 50 0,-74 24-1,74-74 1,100-25 125,-25 0-126,0 0-15,24 0 16,-24 0-1,25 0 1,-26 49 0,1-24-1,0-25 1,0 25 0,-25 24-1,-25-49 1,25 25-1,-25 0 1,-24-25-16,-1 0 16,-49 0-1,24 0 1,1 0 0,-1 0-1,51-25 1,-1 0-1,25 1 1,0-26 15</inkml:trace>
  <inkml:trace contextRef="#ctx0" brushRef="#br0" timeOffset="1.73897E6">19323 8409 0</inkml:trace>
  <inkml:trace contextRef="#ctx0" brushRef="#br0" timeOffset="1.73986E6">19199 8086 0,'25'0'47,"-1"0"-32,1 0-15,0 0 16,0 0 15,0 25-15,-1-25-16,-24 25 16,0 25-1,0-26 1,0 26-1,0-25 17,0 0-17,-24 24 1,-1-49 0,0 0-1,25 25 32,25-25 47,24 0-79,-24 0-15,0 0 16,25 0 0,-1 0-1,-24 0 1</inkml:trace>
  <inkml:trace contextRef="#ctx0" brushRef="#br0" timeOffset="1.74011E6">19670 8260 0</inkml:trace>
  <inkml:trace contextRef="#ctx0" brushRef="#br0" timeOffset="1.74053E6">19670 8260 0,'25'25'16,"0"24"-1,24 1 1,1-25 0,0 0-1,-26-25 32,-24-25-16,0 0-15,0-49 0,0 24-1,-49 0 1,-1 26 0,25 24-1,-24 0 1,-1 0-1,1 0 1,123 0 78</inkml:trace>
  <inkml:trace contextRef="#ctx0" brushRef="#br0" timeOffset="1.74128E6">20092 8062 0,'-75'74'94,"26"50"-79,-1-25-15,25-24 16,-49 98 0,49-74-1,0-49 1,25 0-1</inkml:trace>
  <inkml:trace contextRef="#ctx0" brushRef="#br0" timeOffset="1.74249E6">20290 8086 0,'0'-24'141,"25"24"-125,0 0-16,74-75 15,-49 75 1,-26 0 46,1 0-46,0 0 0,-25 25-1,0 25 1,0-26 0,0 26-1,0-25-15,0 24 16,-25-49-16,25 25 15,-25-25 1,50 0 140,0 0-140,0 0 0,0 0-1,-1 25 1,1-25-1,-25 50 1,0-1 0,0 1-1,0-25 1,0 24 0,0-24-1,-49 0 1,-1-25-1,-24 0 1,49 0-16,-25 0 16,25 0-1,-49 0 1,24-25 0,26 0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10:00:17.3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383 16768 0,'0'74'0,"0"1"16,0-26-16,0 26 15,0 24-15,0-49 16,0-1 0,0 1-16,0-25 15,24-25 79,1-25-94,0-50 16,0-24-16,49-74 15,-49 49-15,-25 24 16,25 1-16,24 0 16,-24 25-16,-25 49 15</inkml:trace>
  <inkml:trace contextRef="#ctx0" brushRef="#br0" timeOffset="310.8258">5680 16396 0,'25'-25'63,"0"25"-63,0 75 16,-1-1-16,-24-24 15,0 24-15,50 0 16,-50 26-16,25-76 15,-25 51-15,0-1 16,0-24 0,25-1-16,24 1 15</inkml:trace>
  <inkml:trace contextRef="#ctx0" brushRef="#br0" timeOffset="630.6389">5581 17090 0,'50'-24'32,"-26"24"-17,51 0-15,-50-25 16,-1 25-16,1 0 16,0 0-1</inkml:trace>
  <inkml:trace contextRef="#ctx0" brushRef="#br0" timeOffset="2518.0256">5283 8062 0,'0'24'93,"0"26"-77,0-25-16,0 0 0,0 24 16,0 1-1,0-25-15,0-1 16,0 1-16,0 0 16,0 25-16,0-26 15,0 1 1,0 0-1,0 0 1,0 0 0,25-1-1,0 1 79,0-25-78,0 0 46,-1 0-46,1 0-1,0 0 1,0 0 0,0 0-16,24 0 15,1 0-15,-25 0 16,24 0 0,1 0-1,-25 0-15,-1 0 16,26 0-16,-25 0 15,25 0 1,-26 0-16,1 0 16,0 0-16,25 0 15,-50 25-15,24-25 16,1 0-16,0 0 16,0 25-16,0-25 15,-1 0 1,1 25-1,0-25 32,0 0 0</inkml:trace>
  <inkml:trace contextRef="#ctx0" brushRef="#br0" timeOffset="2960.2495">6474 8310 0,'0'-25'0,"25"0"16,-25 0-16,0 0 109,0 1-93,-25-1 15,0 0-31,0 25 32,25-50-17,-24 50 1,-1-24-1,0 24 17,0 0-17</inkml:trace>
  <inkml:trace contextRef="#ctx0" brushRef="#br0" timeOffset="3440.9977">6251 8037 0,'0'0'0,"-25"0"0,-25 0 15,1-25-15,24 0 16,0 25-1,-24 0-15,24 0 16,0 0-16,-25 0 16,26 0-1,-1 0 1,0 0-16,0 0 31,0 0-31,0 0 16,1 25-1,-1-25 32,0 0-31,0 0 15,0 0-31,1 0 16,-1 0-1,0 50 1,0-50-16,0 0 16,1 0-1,-1 24 1</inkml:trace>
  <inkml:trace contextRef="#ctx0" brushRef="#br0" timeOffset="3470.9943">5482 8086 0</inkml:trace>
  <inkml:trace contextRef="#ctx0" brushRef="#br0" timeOffset="4462.9883">6028 16594 0,'0'25'16,"24"50"-1,1 24-15,-25-50 16,0 26-16,0-1 16,0 25-16,0 1 15,0-51-15,0-24 16,0 0-16,0 0 15</inkml:trace>
  <inkml:trace contextRef="#ctx0" brushRef="#br0" timeOffset="5062.6448">5928 16644 0,'0'-25'15,"25"25"1,0 0 0,0 0-1,0 0-15,-1 0 16,1 0 0,0 0-1,0 0 1,0 0-1,-1 0 1,1 0 0,-25 25-1,0 0 1,0 0 31,0-1-32,0 1-15,0 0 16,0 25-16,0-26 16</inkml:trace>
  <inkml:trace contextRef="#ctx0" brushRef="#br0" timeOffset="5561.3876">6152 16917 0,'0'0'0,"-75"74"0,50-49 16,1-25-16,-1 25 16,50-25 109,-1 0-125,26 25 15,0-1 1,-50 1-16,49 0 15,26 25-15,-51-26 16,1 26 0,-25-25 31,0 0-32,0-1 1,-49-24-1,-26 0-15,50 0 16,-49 0-16,49 0 16,-24 0-1,49-24 95</inkml:trace>
  <inkml:trace contextRef="#ctx0" brushRef="#br0" timeOffset="6142.1214">8334 16570 0,'50'0'16,"-25"0"-1,-25 24-15,0 76 16,0-51-16,0 26 15,0-1-15,0-24 16,0-1-16,0-24 16</inkml:trace>
  <inkml:trace contextRef="#ctx0" brushRef="#br0" timeOffset="6873.2128">8409 16594 0,'25'0'0,"24"0"16,1 0-16,-1 0 16,1 25-16,-25-25 15,49 50 1,-49-25 0,0-1-1,0 1-15,-25 25 31,0-1-31,0 1 16,0-25 0,0 0-16,0-1 15,-25-24-15,-25 25 16,25-25 0,1 0-16,-1 0 15,0 0-15,0 0 16,0 0-16,1 0 15,-1 0 48,-25 0-47,50-25-16,0-24 15</inkml:trace>
  <inkml:trace contextRef="#ctx0" brushRef="#br0" timeOffset="7295.0049">8806 16619 0,'24'0'15,"1"0"-15,0 25 16,0 74-1,-25 0-15,25-24 16,-25-1-16,24-24 16,-24 24-16,0-24 15,0-25-15,25-25 32</inkml:trace>
  <inkml:trace contextRef="#ctx0" brushRef="#br0" timeOffset="7671.7891">8905 16669 0,'25'0'78,"-1"0"-62,26 0-16,25 0 16,-51 0-16,1 0 15,25 0-15,-25 0 16</inkml:trace>
  <inkml:trace contextRef="#ctx0" brushRef="#br0" timeOffset="7918.6473">8954 16867 0</inkml:trace>
  <inkml:trace contextRef="#ctx0" brushRef="#br0" timeOffset="8022.5876">8954 16867 0,'25'0'0,"0"0"15,50 0-15,-26 0 16,1 0-16,-25 0 16,24 0-16,-24 0 15,25 0 1</inkml:trace>
  <inkml:trace contextRef="#ctx0" brushRef="#br0" timeOffset="10463.0325">8310 17735 0,'0'25'63,"0"0"-48,0 25 1,0-1-16,0 1 0,0-25 15,0-1 1,0 1-16,0 25 31,0-25 1,0-100 108,0-24-140,0 25 16,0-1-16,49-24 15,-49 74-15,0 0 16,0-24-16,0 24 16,25 25 93,0-25-78,0 25 16,-1 0-31,51 25-1,-75 49-15,25 1 16,24-1-16,-24 1 16,-25-51-16,0 26 15,0-25-15,25 0 16,-25-1-16</inkml:trace>
  <inkml:trace contextRef="#ctx0" brushRef="#br0" timeOffset="10846.9402">8384 17884 0,'0'-25'94</inkml:trace>
  <inkml:trace contextRef="#ctx0" brushRef="#br0" timeOffset="10998.8534">8409 17859 0,'74'0'15,"-148"0"-15,173-24 0,-74 24 16,49 0-16,-49 0 15,25 0 1,-26 0-16,1 0 16,0 0-1,0-25 1</inkml:trace>
  <inkml:trace contextRef="#ctx0" brushRef="#br0" timeOffset="11414.6426">9153 17537 0,'-25'0'15,"0"25"1,25 0-1,0 49-15,0 0 16,0-24-16,0 24 16,0 26-16,0-26 15,0-24-15,0-1 16</inkml:trace>
  <inkml:trace contextRef="#ctx0" brushRef="#br0" timeOffset="11750.4739">9029 17686 0,'50'0'47,"-1"0"-47,-24 0 16,0 0-1,0 0-15</inkml:trace>
  <inkml:trace contextRef="#ctx0" brushRef="#br0" timeOffset="12030.8699">9500 17934 0,'0'0'0,"0"49"0,0 1 16,0-25-1,0 24-15,0-24 16,-25-25 15,1 0-31,-1 0 16,0 0-16,-25 0 15,1 0-15,-26-25 16,51 25-16,-76-74 16,51 49-16,24 0 31,25 1-16</inkml:trace>
  <inkml:trace contextRef="#ctx0" brushRef="#br0" timeOffset="13254.3848">10294 17686 0,'25'0'32,"-25"25"-32,25 24 15,-25 50-15,0-24 16,0-1-16,0 1 15,0-51-15,0 1 16,0-99 93,0-50-109,0 49 16,0-24-16,0 74 16,0-24-16,24 24 15,-24 0-15,25 0 16,0-24-16,0 49 16,0-25 46,-1 25-46,1 0-16,25 0 15,-1 25-15,1 24 16,0 1-16,24 24 16,-24 1-16,-1-26 15,-24 1-15,25 24 16,-26-24-1,1 0-15,0-1 16,0-24-16,-25 0 31</inkml:trace>
  <inkml:trace contextRef="#ctx0" brushRef="#br0" timeOffset="13599.7052">10616 17959 0,'25'0'93,"25"0"-93,24 0 16,-24 0-16,-1 0 16,-24 0-16,25 0 15,-1-25 1</inkml:trace>
  <inkml:trace contextRef="#ctx0" brushRef="#br0" timeOffset="13958.4728">11063 17661 0,'0'-25'16,"25"50"-1,49 74 1,-49 0-16,25 1 0,-26-51 16,1 26-1,25 24-15,-25-50 16,-25-24-16</inkml:trace>
  <inkml:trace contextRef="#ctx0" brushRef="#br0" timeOffset="14326.4567">11261 17785 0,'0'-25'15,"0"0"1,0 1-16,0-1 16,25-25-1,25 25-15,-1 25 16,1-24-16,-25 24 16,0 0-1,24 0-15,-24 0 16</inkml:trace>
  <inkml:trace contextRef="#ctx0" brushRef="#br0" timeOffset="14647.2666">11286 17884 0,'25'0'78,"0"0"-78,0 0 16,24 0-16,1 0 16,99 0-16,-50 0 15,25 0-15,25 0 16,-50-49-16</inkml:trace>
  <inkml:trace contextRef="#ctx0" brushRef="#br0" timeOffset="15190.6464">13097 17735 0,'0'50'32,"0"0"-17,0 24-15,0 25 16,0-49-16,0-1 16,0-24 46</inkml:trace>
  <inkml:trace contextRef="#ctx0" brushRef="#br0" timeOffset="15511.4603">13196 17587 0,'0'0'16,"50"0"-16,-25 0 16,-1 0-1,1 0-15,0 0 16</inkml:trace>
  <inkml:trace contextRef="#ctx0" brushRef="#br0" timeOffset="16054.8442">13419 17636 0,'0'0'0,"0"50"16,0-25-16,0 24 15,0-24-15,0 25 16,-24-1-16,-26-24 16,-24 49-16,49-49 15,0-25-15,0 25 16,50-25 124,0 0-140,0 25 0,24-25 16,1 25-16,-1 24 16,-24-49-1,-25 25-15,25-25 32,-25 25-1,0 0-31,-25-1 15,-24-24 1,24 0-16,-50 0 16,1 0-16,49 0 15,-25 0 1,26 0-16,-1 0 78</inkml:trace>
  <inkml:trace contextRef="#ctx0" brushRef="#br0" timeOffset="16534.6768">14163 17611 0,'-24'0'16,"-1"0"0,0 0 15,25 25-31,0 50 15,0-1-15,0-49 16,0 49-16,50 1 16,-50-51-1,0 1-15,24 25 0,1-25 16,0-1 0,0-24-1</inkml:trace>
  <inkml:trace contextRef="#ctx0" brushRef="#br0" timeOffset="16831.5713">14536 17438 0,'0'0'0,"99"0"0,0 0 16,25 0-1,-25 49-15</inkml:trace>
  <inkml:trace contextRef="#ctx0" brushRef="#br0" timeOffset="17055.4431">15255 17760 0,'25'25'15,"-25"25"-15,24-1 16,-24-24-16,0 0 15,0 0-15,0 24 16,-74-24-16,-50 0 16,0 0-16,-25-1 15,25-24-15,0 0 16,25-24-16,25 24 16,24-25-16,-25-25 15,75 25 32</inkml:trace>
  <inkml:trace contextRef="#ctx0" brushRef="#br0" timeOffset="17983.5943">16942 17338 0,'0'50'0,"0"49"15,0 1-15,0 24 16,0 24-16,0-73 16,0-26-16,0 1 15,0-25-15,0 0 16,24-25 46,-24-25-30,-99-198-32,0 24 15,49-24-15,26 99 16,24 0-16,-25 124 16,25-25-16,0 0 15,25 25 79,-1 0-94,26 50 16,-25-1-16,0-49 15,-1 25-15,-24 0 16,0 25-16,0-26 15,0 1-15,0 25 16,0-25 31,25-25 31,0 24-62,49 1-16,-24-25 15,24 50-15,-49-25 16,25 0-16,24 24 16</inkml:trace>
  <inkml:trace contextRef="#ctx0" brushRef="#br0" timeOffset="18031.5677">17289 17686 0,'0'0'0,"0"25"16,0-1-1</inkml:trace>
  <inkml:trace contextRef="#ctx0" brushRef="#br0" timeOffset="18190.4748">17289 17785 0,'0'0'0,"0"25"0,-50 24 16,-74-49-1,0 25-15,25-25 0,-75 25 16,75-25-16,-25 0 16,0 0-16,50 0 15,49-25 48</inkml:trace>
  <inkml:trace contextRef="#ctx0" brushRef="#br0" timeOffset="18559.2639">17239 17363 0,'0'75'31,"25"-1"-31,0 75 16,-25-75-16,49 26 15,-49-26-15,0 0 16,0-49 0,25 25-1</inkml:trace>
  <inkml:trace contextRef="#ctx0" brushRef="#br0" timeOffset="18863.0383">17264 17289 0,'0'-25'31,"25"25"-16,49-50 1,-24 50-16,24-24 16,-49 24 31</inkml:trace>
  <inkml:trace contextRef="#ctx0" brushRef="#br0" timeOffset="19143.4159">17413 17636 0,'74'0'93,"26"0"-77,-1 0-16,0 0 16,0 0-1,-49 0-15</inkml:trace>
  <inkml:trace contextRef="#ctx0" brushRef="#br0" timeOffset="20447.2928">7838 17388 0,'0'25'78,"-25"74"-78,25 0 16,0 25-16,-49 0 15,49-24-15,0 24 16,0-50-16,0-24 16,0-26-16,0 1 15,0 0-15,0 0 16,49 0-1,-24-25-15,25 24 16,24 26-16,75-25 16,74 24-16</inkml:trace>
  <inkml:trace contextRef="#ctx0" brushRef="#br0" timeOffset="21255.3036">17835 17090 0,'24'25'31,"100"99"-31,-24 25 16,24 50-16,-75-100 15,50 50-15,-24-1 16,-50-48-16,-1 24 16,1-50-16,-25 0 15,0 1-15,0-26 16,0 1-1,0 0-15,0-1 0,-25-24 16,1 25-16,-26-25 16,25-25-1</inkml:trace>
  <inkml:trace contextRef="#ctx0" brushRef="#br0" timeOffset="31958.7572">9351 17512 0,'0'-25'46,"0"0"-30,25 1 0,25 24-1,-50-25-15,25 0 16,-1 0-16,26 0 16,-25 1-16,24-26 15,-24 25-15,25-24 16,-1-1-1,-24 25-15,25-49 0,-1 49 16,1-25-16,24 1 16,1-1-16,-50 25 15,0 1-15,-1 24 32,1 0-1</inkml:trace>
  <inkml:trace contextRef="#ctx0" brushRef="#br0" timeOffset="33046.7906">10666 17686 0,'25'0'78,"0"0"-78,-25-25 15,24 25-15,-24-50 16,0 1-16,25-26 16,-25 50-16,75-49 15,-75 0-15,0 24 16,24 0 0,-24 26-16,0-26 15,50 0-15,-50 26 16,25-26-16,0-24 15,24 24-15,-24 25 16,-25 0-16,25 1 16,0-26-16,-1 50 15,-24-25 17</inkml:trace>
  <inkml:trace contextRef="#ctx0" brushRef="#br0" timeOffset="33798.3604">14163 17388 0,'-24'0'62,"24"-25"-62,0-74 16,0 25-16,49-75 16,-24 74-1,25-73-15,-26 48 0,1 26 16,0 0-16,-25 49 16,25-50-16,-25 26 15,25 49 1,-25-25-16</inkml:trace>
  <inkml:trace contextRef="#ctx0" brushRef="#br0" timeOffset="34686.8512">17066 17314 0,'0'-50'15,"0"0"-15,0 1 16,0-50-16,0 24 16,0 26-16,0-26 15,0 26-15,24-1 16,-24-24 0,0 49-16,0-25 15,0 25-15,0-24 16,0-1-16,0-24 15,0-1-15,0 1 16,0 24-16,0 1 16,25-26-16,-25 50 15,0 1-15,25-26 16,0 25-16</inkml:trace>
  <inkml:trace contextRef="#ctx0" brushRef="#br0" timeOffset="143046.102">6524 11063 0,'24'0'78,"26"0"-78,-25 25 15,49-1-15,-49-24 16,25 25-16,-26 0 16,26 0-1,-25-25 1</inkml:trace>
  <inkml:trace contextRef="#ctx0" brushRef="#br0" timeOffset="143766.7216">6747 10988 0,'-25'0'78,"0"0"-63,-24 25 1,24 0 0,25 0-1,-25 0 1,25-1-16,-25-24 16,0 25-16,25 0 15,-49 25 1</inkml:trace>
  <inkml:trace contextRef="#ctx0" brushRef="#br0" timeOffset="147264.6662">6127 12502 0,'25'0'79,"-1"0"-79,1 24 15,0 1-15,0 0 16</inkml:trace>
  <inkml:trace contextRef="#ctx0" brushRef="#br0" timeOffset="147390.6219">6350 12700 0,'25'25'16,"0"0"-16</inkml:trace>
  <inkml:trace contextRef="#ctx0" brushRef="#br0" timeOffset="147727.4735">6449 12502 0,'-49'0'47</inkml:trace>
  <inkml:trace contextRef="#ctx0" brushRef="#br0" timeOffset="148038.0783">6201 12650 0,'0'0'0,"-25"50"15,1-50 1,-1 25 0,0 0-16,25-1 46</inkml:trace>
  <inkml:trace contextRef="#ctx0" brushRef="#br0" timeOffset="151070.3221">6623 13295 0,'-25'-49'16,"25"24"0,-25-50-16,0 75 15,25-24-15,-24-1 16,24 0-16,-25-25 16,-25 26-16,50-1 15,-25 25-15,1-50 16,-1 50-1</inkml:trace>
  <inkml:trace contextRef="#ctx0" brushRef="#br0" timeOffset="152719.4525">6300 12898 0,'0'0'0,"-49"0"16,24 0-1,-25 0-15,26 0 16,-51 0-16,1 0 15,24 0-15,-49 0 16,49 25 0,-74 0-16,25-25 15,0 25-15,74 0 16,-99-1-16,74-24 16,26 25-16,-51 25 15,50-50-15,1 25 16,-1-1-1,-25 1 1,50 0 0,-25 0-16,1 25 15,-1-50-15,0 49 16,25-24 0,-25-25-16,0 50 15,25-26-15,-49 1 16,49 0-16,-25 0 15,0 0-15,-25 24 16,50-24-16,-49 49 16,49-24-16,-50 0 15,25 24 1,1 0-16,-1-49 0,0 74 16,-25 1-16,50-76 15,-49 51 1,49-26-16,-50 51 15,50-51-15,-25 26 16,1 24-16,24-74 16,-25 24-16,0 1 15,25-25-15,0 49 16,-25-24-16,25 49 16,0-25-16,0 1 15,0-26-15,0 26 16,0-1-1,0-24 1,25 24-16,-25-49 16,25 0-16,-25 25 15,25-1-15,-1 1 16,1-25-16,0-1 16,-25 1-16,50 25 15,-26-50 1,26 25-16,-25-1 15,24-24 1,-49 25 0,25-25-1,50 25-15,-26-25 16,-24 0 0,25 0-16,-1 50 15,26-50-15,-50 0 16,24 0-16,-24 0 15,49 0-15,-49 0 16,25 0-16,-25 0 16,24 0-16,1 0 15,24 0-15,1 0 16,-1 0-16,-24 0 16,24 0-16,25 0 15,-24 0-15,-1 0 16,-49 0-16,0 0 15,0-25-15,-1 25 16,1 0 0,25-50-16,-25 25 31,24 1-15,-24-1-16,0-25 31,0 50-31,-1-25 15,-24 1 1,25-1 0,0-25-16,0 50 15,-25-25 1,25 1-16,-1-1 16,26-50-16,0 51 15,-26-51 1,1 75-16,25-50 15,-25 26-15,-1-1 16,1 0 0,0 0-1,-25 0-15,0 1 16,25-1-16,-25 0 16,0-25-1,0 26-15,0-26 16,0-24-16,0 49 15,0-25-15,0-24 16,0 24-16,0-24 16,0 49-1,0-49-15,0 49 16,0-50-16,0 26 0,0-26 16,0 26-1,0 24-15,0-50 16,0 51-16,0-26 15,0 25-15,0 0 16,0 1-16,0-51 16,0 50-16,0-24 15,0-1 1,0 1-16,0 24 16,0-25-16,0 1 15,0-26-15,0 1 16,0 24-16,0 1 15,0-26-15,0 26 16,25-1 0,-25 25-1</inkml:trace>
  <inkml:trace contextRef="#ctx0" brushRef="#br0" timeOffset="152863.3704">6772 13196 0,'0'-25'15</inkml:trace>
  <inkml:trace contextRef="#ctx0" brushRef="#br0" timeOffset="154351.3015">7491 14709 0,'-25'0'16,"0"0"0,1 0 15,-1 0-15,0 0-1,25 25 1,-25-25-1,-24 0 1,49 25 0,-25-25-16,0 25 15,0-1 1,0 1 0,1 0-16,-1 25 15,25-26-15,-25 26 16,0 0-1,0-1-15,25-24 16,-24 0-16,24 0 16,0-1-16,0 1 15,0 0 1,0 0 0,-25 0-16,25-1 15,0 1-15,0 0 16,0 0-16,0 0 15,0 24-15,0-24 16,0 0 0,0 25-16,25-26 15,49 51 1,-49-50 0,0-25-1,-1 49-15,26-49 16,0 25-1,-26 0-15,1-25 16,25 25-16,-25-25 16,-1 0-1,1 0 1,0 0 0,0 0-1,24 0-15,-24 0 16,0-50-16,0 25 15,-25-24-15,25-26 16,-25 1-16,24-25 16,1 49-16,-25 0 15,0 1-15,0-26 16,0 50-16,0-24 16,0 24-16,0 0 15,0 0-15,0 1 16,0-1-16,0-25 15,-25 50-15,-24-49 16,49 24 0,-50 0-16,25 25 15,1 0 17,-1 0-32,0 0 31</inkml:trace>
  <inkml:trace contextRef="#ctx0" brushRef="#br0" timeOffset="154800.0432">9203 14585 0,'-50'0'0,"50"-25"15,-50 25-15,-24-24 16,24 24-1,25 0-15,1 0 16</inkml:trace>
  <inkml:trace contextRef="#ctx0" brushRef="#br0" timeOffset="156110.7204">8706 14536 0,'-24'0'0,"-26"-25"16,25 25-16,-24 0 15,-1 0-15,0 0 16,1 0-1,-1 0-15,1 0 16,49 25-16,-50-25 16,25 24-16,0-24 15,-24 0-15,24 25 16,0 0-16,-24-25 16,24 0-1,25 25-15,-25-25 16,-25 49-16,25-24 15,-24 25 1,-1 24 0,25-49-16,1 25 15,24-26-15,-25 26 16,0 0-16,0-26 16,25 1-16,-25 0 15,1-25-15,24 50 16,-25-1-16,25 1 31,0-25-31,0-1 16,0 26-1,0-25 1,0 0-16,0 24 16,0-24-16,0 0 15,25 25-15,24 24 16,-49-49-16,25 0 15,0 49-15,24-24 16,1-1-16,-50-24 16,50 25-16,-1-26 15,1 26-15,-25 0 16,49-26-16,-49-24 16,0 50-16,24-25 15,-24-25-15,50 0 16,-51 0-16,1 0 15,25 0-15,-25 0 16,24 25-16,-24-25 16,0 0-16,24 0 15,1 0-15,-25 0 16,24 0-16,-24 0 16,50 24-1,-1-24 1,-49 0-16,24 0 15,1 0-15,0 0 16,-1 0-16,-24 0 16,25-49-16,24 24 15,-49-25-15,25 1 16,-1 24-16,1-49 16,-1 49-16,1-25 15,-25-24-15,0 49 16,24-25-16,-49 1 15,25-26-15,-25 1 16,25 49-16,-25-24 16,0-1-16,0-25 15,0 26-15,0-1 16,25 1-16,-25 24 16,0 0 15,0-25-16,-50 50 17,25-24-32,0 24 15,1 0-15,-26-25 16,0 0 0,-24-25-16,49 50 15,-49-49-15,24 24 16,-24 0-16,24-24 15,1 49-15,49-25 16</inkml:trace>
  <inkml:trace contextRef="#ctx0" brushRef="#br0" timeOffset="203078.4249">3448 14808 0,'0'-24'94,"0"-1"-94,25-50 31,-25 51-31,0-26 16,0-24-16,0-26 16,0 26-16,0-25 15,0-1-15,0 26 16,0 0-16,0 49 16,0-25-16,0 25 15,0-24-15,0 24 16,0-25-16,0 26 15,0-1 1,0-25-16,0 25 31,0 1-15,0-1 0,0 0-1,0 0-15,0 0 16,-25-24-1,25 24-15,-25 25 16,25-25-16,0-24 16,0 24-16,0-25 15,0 25 1,0-24 0,0 24-16,-25 0 15,25-25-15,0 1 16,0 24-1,-25 0 48,1 50-1,-1 0-46,0 0 0,25-1-16,-25 1 15,25 25-15,-49 0 16,49-1-16,0-24 16,0 25-1,-25-50-15,25 24 16,0 1-1,-25 0-15,75-25 141,-26-50-125,-24 26-16,50-26 15,-50 25-15,25-49 16,49-1-16,-74 50 16,25-24-16,-25-1 15,25 25-15,-25-24 16,25 24-16,-25 0 15,0 0 1,24 25-16,1-49 47,-25-1-16,25 50-31,-25-25 31,25 1-31,-25-1 32,25 25 124,24 124-140,-24-75-16,-25 51 15,0-1-15,0 0 16,0-24-16,50-26 15,-50 1-15,0-25 16,0-1-16,25 26 16,-25 0 15</inkml:trace>
  <inkml:trace contextRef="#ctx0" brushRef="#br0" timeOffset="277624.7679">14957 17264 0,'-223'223'0,"49"1"0,-24-51 15,24 125-15,50-50 16,0-50-1,75-24-15,-51 49 16,125-223 0,0 0-1,0 0-15,49 0 16,-24 0 0,49 0-16,0 0 15</inkml:trace>
  <inkml:trace contextRef="#ctx0" brushRef="#br0" timeOffset="278070.5106">15652 1664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10:28:34.7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49 11137 0,'0'-49'62,"0"24"-30,-25 25-17,-24-25-15,24 0 16,25 0-16,-25 1 16,0 24-16,0-25 15,-24 25 1,24 0-1,0-25-15,0 25 94,1 0-78,-1 0-1,0 25 1,25 0 0,0-1-16,-25-24 15,25 25-15,0 25 16,0-25 0,0-1-1,0 1-15,0 0 16,0 0-1,0 0-15,0 24 16,25-49 0,-25 25-16,25 0 15,24 25-15,-49-26 16,50-24 0,-25 25-1</inkml:trace>
  <inkml:trace contextRef="#ctx0" brushRef="#br0" timeOffset="488.4351">22721 11361 0,'25'0'16,"-25"74"15,0-49-31,0 24 15,0-24-15,0 50 16,0-51-16,0 26 16,0 0-1,-25-26-15,25 1 16,0 0 0,0 0-1</inkml:trace>
  <inkml:trace contextRef="#ctx0" brushRef="#br0" timeOffset="1167.9621">23912 10964 0,'0'74'78,"0"-49"-78,0 24 15,0-24-15,0 25 16,0 0-16,0-26 16,0 1 46</inkml:trace>
  <inkml:trace contextRef="#ctx0" brushRef="#br0" timeOffset="1799.9306">23788 10889 0,'24'0'47,"26"0"-47,0 0 15,-1 0-15,1 0 16,-25 0 0,0 0-16,49 0 15,-49 25-15,0 0 16,-1 0-16,1-1 16,0 1-16,0 0 15,-25 0-15,25 0 16,-25-1-16,0 51 15,0-50 1,0 24 0,-25-24-1,-50-25 1,51 25 0,-51 25-16,50-50 15,1 0-15,-1 0 16</inkml:trace>
  <inkml:trace contextRef="#ctx0" brushRef="#br0" timeOffset="2192.1287">24383 11336 0,'25'0'16,"24"0"0,-49 25-1,0-1-15,0 51 16,0-26-16,0 1 15,0 0-15,0-26 16</inkml:trace>
  <inkml:trace contextRef="#ctx0" brushRef="#br0" timeOffset="2640.8738">24656 10914 0,'49'0'31,"-24"50"-16,0-1-15,-25 1 16,50-1-16,-50 1 16,24 0-16,-24-1 15,25-24 1,-25 0-16,0 0 31</inkml:trace>
  <inkml:trace contextRef="#ctx0" brushRef="#br0" timeOffset="3128.5949">24730 10939 0,'0'-25'16,"0"0"-1,0 0 1,0-24-1,50 24 1,24 0-16,-24 0 16,-25 1-1,0 24-15,-1 0 16,1 0-16,0 0 16,0 0 15</inkml:trace>
  <inkml:trace contextRef="#ctx0" brushRef="#br0" timeOffset="3474.5052">24829 11112 0,'25'0'63,"0"0"-47,25 0-16</inkml:trace>
  <inkml:trace contextRef="#ctx0" brushRef="#br0" timeOffset="3706.4011">25301 11286 0,'0'25'16,"0"25"-16</inkml:trace>
  <inkml:trace contextRef="#ctx0" brushRef="#br0" timeOffset="3794.3606">25301 11509 0,'0'0'0,"0"25"0,0 0 16,0 0-16,0 0 31</inkml:trace>
  <inkml:trace contextRef="#ctx0" brushRef="#br0" timeOffset="4361.846">25549 10988 0,'-25'50'62,"25"24"-46,0-24-16,0 25 16,0-1-16,0-49 15,0 49 1,0-49-16,25 0 16,0-25 15,-1 0-16,1 0 1,0 0 0,0 0-16,0 0 15,49 0-15,-24 0 16,-26 0 0,1 0-1</inkml:trace>
  <inkml:trace contextRef="#ctx0" brushRef="#br0" timeOffset="4738.7212">25549 11261 0,'25'-24'78,"-1"-1"-78,26 0 15,0 0-15,-26 25 16,1 0-16,0-25 16,0 0-16,0 1 15</inkml:trace>
  <inkml:trace contextRef="#ctx0" brushRef="#br0" timeOffset="5041.3709">25623 10914 0,'0'-25'15,"75"25"1,24-25 0,99-24-16,-24 24 15,24-74 1,-24 49-16,99 1 15,-25-1-15,-74-24 16,-100 74-16,-24-25 16</inkml:trace>
  <inkml:trace contextRef="#ctx0" brushRef="#br0" timeOffset="5857.5968">23614 10666 0,'-50'0'62,"50"50"-46,0-1-16,0 26 16,0-1-16,0 25 15,0-49-15,0 49 16,0-49-16,0-25 15,0-1-15,25 51 16,50-26 0,-51-24-16,1 0 15,25 0-15,24 24 16,-24-49-16,49 0 16,25 0-16,50 0 15</inkml:trace>
  <inkml:trace contextRef="#ctx0" brushRef="#br0" timeOffset="6368.3408">25053 10418 0,'25'50'47,"-25"-26"-47,74 76 16,-49-26-16,0 25 16,-25-49-16,74 49 15,-74-74-15,0 74 16,0-25-16,0 1 15,0-1-15,0 1 16,0-1-16,-25-24 16,-49-1-16,74-24 15,-50 25 1,1-50-16,49 25 16,-25-25-16,-25 0 15,1 0 1</inkml:trace>
  <inkml:trace contextRef="#ctx0" brushRef="#br0" timeOffset="6904.3786">23316 10269 0,'-24'0'0,"-1"0"15,-50 25-15,26 49 16,-26 125-16,26-75 15,-26 25-15,26-25 16,24 0-16,-25 99 16,26-124-16,24 75 15,0-25-15,0-1 16,24-48-16,76 98 16,-51-123-16,26 49 15,-26-50-15,75 50 16,-49-74-16,24 49 15,50-25-15,24-24 16</inkml:trace>
  <inkml:trace contextRef="#ctx0" brushRef="#br0" timeOffset="7568.4853">26491 10319 0,'50'0'0,"24"0"15,-24 74-15,24 50 16,1-25-16,-1 75 16,-24 0-16,49-1 15,-74-24-15,25-25 16,-50-25-16,0-24 16,0-1-16,0-49 15,0 25-15,-25-1 16,-50 26-16,-24-51 15,25 51-15,-50 24 16,74-49-16,-74 24 16,99-49-16,-24-25 15,-1 50-15</inkml:trace>
  <inkml:trace contextRef="#ctx0" brushRef="#br0" timeOffset="8744.2621">20191 7714 0</inkml:trace>
  <inkml:trace contextRef="#ctx0" brushRef="#br0" timeOffset="10481.5179">18207 8434 0,'-50'-25'16,"25"25"-16,-49-25 16,-25 25-1,49-50 1,0 50-16,1 0 31,24 0-31,0 0 125,-49 0-109,49 50-1,-74 49 1,74-49 0,-25 24-1,1-49 1,49 25 0,-50-26-1,50 1-15,0 0 16,-25 0-16,25 0 15,0-1 1,0 1-16,0 25 16,0-25-1,0-1 1,0 1 0,0 25-1,0 24 1,25-49-1,25 25 1,-1-1 0,75 26-1,-49-1 1,-1-49 0,1 0-16,-1 0 15,0-25-15,-24 24 16,49-24-1,0 0 1,-49 0-16,0 0 16,-1 0-1,1-24 1,-1-76 0,1 26-1,-25 49 1,49-74-1,-74 49 1,0 1 0,25-1-1,-25-24-15,0-1 16,0 1 0,-25-1-1,25 1 1,-49-50-1,24 50-15,-50-1 16,26 1 0,49 49-1,-25 25 1,-25 0 62,26 0-78,-1 0 16,-50 0-1,51 0 1,-1 0 0</inkml:trace>
  <inkml:trace contextRef="#ctx0" brushRef="#br0" timeOffset="11496.1647">27335 11212 0,'0'25'110,"25"-25"-110,49 0 15,-24 0-15,-1 0 16,1 0-16,-25 24 31</inkml:trace>
  <inkml:trace contextRef="#ctx0" brushRef="#br0" timeOffset="12024.9393">27459 11410 0,'99'50'172,"0"-50"-157,0 0-15,-49 0 16,-25 0-16,0 0 16</inkml:trace>
  <inkml:trace contextRef="#ctx0" brushRef="#br0" timeOffset="14208.11">28897 11038 0,'-24'0'157,"-1"0"-142,0 0 1,25 50 0,0-26-1,-50 1 1,50 50-1,0-50 1,0-1 0,0 26-16,0 0 15,0-26 1,0 26 15,25-25-31,0 0 31,0-1-15,0-24 0,-1 25-16,1-25 15,25 0 1,-25 0 0,24 0-1,-24 0 1,25 0-1,-25 0 1,24 0-16</inkml:trace>
  <inkml:trace contextRef="#ctx0" brushRef="#br0" timeOffset="14648.1017">29542 11534 0,'0'50'47,"0"49"-47,-24-49 16,24-26-16,-25 1 15,25 0-15,0 0 16</inkml:trace>
  <inkml:trace contextRef="#ctx0" brushRef="#br0" timeOffset="15040.0817">29840 11212 0,'25'49'78,"-25"-24"-78,49 50 16,-49-51 0,0 26-16,0-25 31,0 0-16</inkml:trace>
  <inkml:trace contextRef="#ctx0" brushRef="#br0" timeOffset="15576.9603">30088 10939 0,'0'0'0,"74"0"0,-24 0 16,0 0-16,-1 25 15,1-25-15,24 99 16,-49-74-16,25 24 15,-1 26-15,-49-26 16,25 1-16,-25 0 16,0-1-16,0-24 15,0 25-15,0-26 16,0 1-16,-25 25 16,1-50-16,-1 0 15,0 25-15,0-25 16,-24 0-16,24 0 15,-25 0 1,25 0 0,1 0-16,-1 0 15</inkml:trace>
  <inkml:trace contextRef="#ctx0" brushRef="#br0" timeOffset="16665.0824">28773 12526 0,'0'-24'125,"-49"24"-125,24 24 16,-25 26-1,26-50 1,24 25-16,-25 24 16,25-24-16,0 0 15,0 0-15,0 0 16,0-1-16,0 1 15,0 0 1,0 0 0,0 0-1,25-25 1,-1 24-16,26 1 16,-25-25-1,24 0-15,1 0 16,-25 0-1,0 0-15,24 0 16,1 0 0</inkml:trace>
  <inkml:trace contextRef="#ctx0" brushRef="#br0" timeOffset="16959.996">29691 12898 0,'0'50'31,"-25"0"-16,25 24-15,0-49 16,0 0-16,0-1 16,0 26 15</inkml:trace>
  <inkml:trace contextRef="#ctx0" brushRef="#br0" timeOffset="17328.7975">29840 12874 0,'25'0'15,"24"0"1,-24 49-16,-25 26 16,25-1-16,-25-24 15,25-50 1,-25 24-16</inkml:trace>
  <inkml:trace contextRef="#ctx0" brushRef="#br0" timeOffset="17736.2641">29741 12849 0,'0'-25'16,"25"0"0,-1 0-16,1-24 15,0 49 1,25-25-16,-26 25 15,1-25-15,50 0 16,-26 1 15,-24 24-15</inkml:trace>
  <inkml:trace contextRef="#ctx0" brushRef="#br0" timeOffset="18048.5074">30014 13097 0,'49'-25'0,"1"0"15,-1 25 1,1 0-16,0-25 15,-1 25-15,-24-24 16</inkml:trace>
  <inkml:trace contextRef="#ctx0" brushRef="#br0" timeOffset="19096.8302">28972 13767 0,'-25'0'125,"0"24"-125,-24-24 15,-1 25-15,25 0 16,-24-25-16,49 25 16,-25-25-1,0 49 1,0-49-1,25 25 1,0 0 0,0 0-16,0 0 31,50 24 0,-25-49-15,-1 25-16,26-25 15,-25 25-15,24-25 16,-24 0-16,25 0 16,-25 0-16,-1 0 15,-24 25-15,25-25 16,25 0-16,24 0 16,50 0-16</inkml:trace>
  <inkml:trace contextRef="#ctx0" brushRef="#br0" timeOffset="19432.7193">29840 14064 0,'25'0'16,"-25"25"0,0 0-1,0 0-15,0 24 16,0-24-16,0 25 16,0-26-1,0 51 1,0-25-1,0-26-15,0 1 32</inkml:trace>
  <inkml:trace contextRef="#ctx0" brushRef="#br0" timeOffset="21368.523">30162 13767 0,'-24'0'31,"24"24"-15,0 26 0,0-25-16,0 0 15,0-1-15,0 1 16,0 25 15,49-25 0,-24-25-15,0 0 0,0 0 62,0 0-47,-1 0-31,1 0 16,0 0-1</inkml:trace>
  <inkml:trace contextRef="#ctx0" brushRef="#br0" timeOffset="21752.0515">30237 13990 0,'0'-25'46,"0"0"-14,25 0-17,24-24 1,1 49 0,-25-50-16,0 50 15,24-25-15,-49 1 16</inkml:trace>
  <inkml:trace contextRef="#ctx0" brushRef="#br0" timeOffset="22072.824">30386 13742 0,'-25'-25'15,"25"0"32,25 25-31,24-25-1,-24 25 1,25-24 0</inkml:trace>
  <inkml:trace contextRef="#ctx0" brushRef="#br0" timeOffset="23536.2629">28228 10716 0,'0'24'62,"-25"1"-46,0 0-16,25 0 15,-25 0-15,1-1 16,24 1-16,0 0 16,-25 25-16,25-26 15,0 26-15,0 24 16,0-49-16,0 50 16,0-50-16,0 24 15,0 26 1,25-51-16,24 100 15,-24-74-15,0 0 16,0 24-16,-1 0 16,-24 1-16,25 74 15,0-50-15,-25 0 16,0 0-16,-25 25 16,-49-24-16,24-26 15,1 25-15,-1-74 16,0 25-16,25-26 15,-24 1 110,49 0-109,0 0-16,0 24 16,0-24-16,25 74 15,24 1 1,-24-1-16,-25 0 16,0 25-16,0 0 15,0-25-15,0 75 16,0-50-16,0 25 15,-25-50-15,0 25 16,1-49-16,24-51 16,0 1-16,0 0 15,0 0 32,24-25-31,1 0-16,0 0 15,25-25-15,24 0 16</inkml:trace>
  <inkml:trace contextRef="#ctx0" brushRef="#br0" timeOffset="25122.3484">30510 10716 0,'25'0'62,"-1"0"-62,26 0 16,-25 0-16,0 0 15,49 0-15,-24 49 16,-50-24-16,74 49 16,-74-24-16,74 49 15,-49-49-15,0 24 16,25 26-16,-26-26 15,1 0-15,25 1 16,-50-1-16,0 1 16,0-26-16,0 50 15,0 1 1,0-1-16,0 0 16,-25 25-16,0-25 15,-49 50-15,74-74 16,0 24-16,-25-50 15,25 1-15,0-25 16,0 0 0,0-1-1,0 1-15,25 0 16,0 0-16,-1-25 16,51 49-16,-26 1 15,-24 0 1,-25-1 124,0-24-140,0 25 16,0-1-16,-49 51 16,49 24-1,-25 24-15,25 1 16,-25 25-16,25 24 16,0-74-16,0 25 15,0-50-15,50 75 16,-26-100-16,-24-24 15,50 24-15,-50-24 16,25 24-16,0-74 16,-25 50-1,0-25 1,0 0 46,-25-25-46,0 0 0,25 24-16,-25-24 93,0 0-30,1 0-32,-1 25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29:21.0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55 7491 0,'0'50'16,"25"-26"-1,0 26 1,-25 49 15,25-24-15,-25-51 15,0 1-15,0 0 15,0 25-15,24-26 15</inkml:trace>
  <inkml:trace contextRef="#ctx0" brushRef="#br0" timeOffset="929.7118">8756 7466 0,'0'-25'47,"25"25"-16,0 0-16,-1 0-15,1 0 32,50 0-1,-26 0-15,26 0 15,-26 0-16,-49 25 17,25-25-1,-25 50-15,0-25 15,0-1 0,0 26-15,-49-25 15,24 0-15,-25-1-1,25 1 16</inkml:trace>
  <inkml:trace contextRef="#ctx0" brushRef="#br0" timeOffset="1544.3916">9153 7888 0,'25'0'15,"24"149"17,-24 24-17,-25-49 16,0-99-15</inkml:trace>
  <inkml:trace contextRef="#ctx0" brushRef="#br0" timeOffset="3176.0448">8954 7665 0,'0'-25'63,"0"0"93,0 0-141,0-49 17,0-75-17,0-49 17,0 49-17,0 0 16,0 50 1,0-1-17,0 26 17,0 24-17,0 26 1,0-1 31,0 0-32,0 0 1,0 0 0,0 1 15,-24-26-16,24 25 1,-50-24 15,50 24-15,-50-25 15,26 25-15,-51-24 15,26-1-15,24 25 15,-25 25-15,25-24-1</inkml:trace>
  <inkml:trace contextRef="#ctx0" brushRef="#br0" timeOffset="4769.2909">8954 7764 0,'0'-25'0,"0"0"47,0 0-31,25 1-1,-25-1 1,50-74-1,-50 49 17,25 0-32,0-49 15,24-25 1,-49 75-16,50-100 31,49 0 0,-49 25-15,24 25 15,0-1-15,-74 76 15,25-51-15,-25 50-16,50-24 31,-50-1-15,25 1-1,-25 24 1,24 0 0,-24-49 15,0 49-31,25 0 15,-25 0-15,0-49 32,0 24-17,0 1-15,25-26 32,-25 25-32,25 26 15,-25-1 16,0 0-15,0 0 31,0 0-31,25 25 15</inkml:trace>
  <inkml:trace contextRef="#ctx0" brushRef="#br0" timeOffset="6472.2737">8979 7888 0,'-25'0'47,"25"-50"-31,0-49 15,0-25-15,0-50 15,0 100-15,0 49-16,25-124 31,-25 125-31,0-51 15,0 1 17,0 49-32,0-99 31,0 99-31,0-74 16,25 24 15,-25 1 0,25 0-15,0-75 15,-25 74-15,0-73 15,0 98-16,0-99 17,0-25-17,0 125 1,0-75 15,0 74-31,0-49 31,0 74-31,0-74 16,0-50 15,0 100-31,25-1 16,-25 0 0,0 1-1,0-50 1,0 74-1,24-50 17,-24 26-1,0 24-15,25 0 15,-25 0-16</inkml:trace>
  <inkml:trace contextRef="#ctx0" brushRef="#br0" timeOffset="9126.406">9004 7342 0,'-50'0'31,"26"0"-16,-1 25 1,0 0 15,-25 24-15,50-24-16,-99 124 31,74-124-15,1 24-1,-1 26 17,-25 24-17,50 0 17,0-49-17,0 0 16,99-26-15,-49 26 15,0-50-15,24 0 15,25 0-15,1-25 15,24-99 0,-50 25-15,-49-149 15,-25 124 0,0 74-15,-25 1 15,0 24-15,0 25 15,1 0-15,-1 0-1,0 0 17</inkml:trace>
  <inkml:trace contextRef="#ctx0" brushRef="#br0" timeOffset="10240.5269">8682 7987 0,'-25'0'78,"0"0"-78,0-50 32,-74-74-17,74 124-15,-24-24 16,-1-26-16,-74-74 31,25 25-15,-25-50 15,49-25-15,-24-24 15,49 99-15,26-50 15,24 124-16,0-25 1,0 26 15,0-1-15,24-50 15,51 1-15,-1 24 15,-24 26-15,49-26 15,0 25-15,25-24 15,-49 24-16,-1-25 17</inkml:trace>
  <inkml:trace contextRef="#ctx0" brushRef="#br0" timeOffset="11184.0651">8210 6077 0,'50'0'63,"49"25"-32,25 25-15,-49-50 15,-51 24-15,1 1 155,-25 25-155,0 49 15,0-49-15,-25-26 15</inkml:trace>
  <inkml:trace contextRef="#ctx0" brushRef="#br0" timeOffset="18481.3586">8458 8359 0,'25'0'47,"0"0"-47,0 0 16,49 0-1,-49 0 17,25-25-17,-26 1 1</inkml:trace>
  <inkml:trace contextRef="#ctx0" brushRef="#br0" timeOffset="19187.2888">8781 8285 0,'25'0'62,"-1"0"-46,-24 49-1,0-24 17,25-25-17,0 25 1,0-25 15,0 0 32,-1 0-48,1 0 1,-25-25 15,0 0-31</inkml:trace>
  <inkml:trace contextRef="#ctx0" brushRef="#br0" timeOffset="19544.0822">8979 8210 0,'-25'0'47,"-24"0"31,24 0-62,0 25 15,0 25-16</inkml:trace>
  <inkml:trace contextRef="#ctx0" brushRef="#br0" timeOffset="19938.8552">9054 8235 0,'49'0'31</inkml:trace>
  <inkml:trace contextRef="#ctx0" brushRef="#br0" timeOffset="20952.1482">9327 8161 0,'0'-25'32,"24"25"30,-24 25-31,0 24-15,-24-24 0,-26 25 15,50-25 16,50-25 47,-26 0-63,26 0-16,0 49 17,-50-24-17,0 0 32,0 0-31,-25-25-1,0 0-15,-124 0 32,124 0-32</inkml:trace>
  <inkml:trace contextRef="#ctx0" brushRef="#br0" timeOffset="21359.9169">9674 8310 0,'25'0'32,"-1"24"-17,-24 51 17,0-1-17,0 1 16,0-51-15</inkml:trace>
  <inkml:trace contextRef="#ctx0" brushRef="#br0" timeOffset="24247.801">9897 8062 0,'25'0'62,"0"0"-31,-1 24 1,1-24-17,0 25 1,0 0 78,0-25-79,24 0 16,1 50-31,-25-50 32,0 0-17,-1 0 1,1 0 0,0 0 62,-25-50-47,0 25-15,0 0 124</inkml:trace>
  <inkml:trace contextRef="#ctx0" brushRef="#br0" timeOffset="25200.3316">10120 7962 0,'-24'0'46,"-1"0"-30,-25 25 15,25 50-15,25-26 15,0 1 0,25-25-15,50 24 0,-26-24 15,-24-25-31,49 50 16,-24-50-1,-25 0 1,24 0 15,-24-25-15,-25 0-1,0-25 1,0 26 0,0-26-16,-25 25 31,1 0-31,-1 25 15,25-24-15,-50 24 16,-74-25 15,75 25-15</inkml:trace>
  <inkml:trace contextRef="#ctx0" brushRef="#br0" timeOffset="25561.1248">10542 7987 0</inkml:trace>
  <inkml:trace contextRef="#ctx0" brushRef="#br0" timeOffset="26351.5297">10691 7838 0,'-25'0'15,"0"0"1,0 0 31,25 25-32,25 0 1,25 24 0,74 51-1,-124-75 1,124 74 0,-124-74-1,25 49 1,-25 0-1,0-49 17,0 0-32,-25 0 15,0-25 1,0 0 15,-49 0-31,-50-50 16,49-49 15,51 74-31,24-49 16,0 24-1,0 25 1,49-74 15,75 25-15,-99 74-1</inkml:trace>
  <inkml:trace contextRef="#ctx0" brushRef="#br0" timeOffset="27310.013">8310 7888 0,'0'49'63,"0"1"-48,-75 124 17,50-125-17,-49 1 17,24 49-17,1-49 16,24-25-15,25-1 15,0 1 47,50-25-62,-1 50 15,-24-50-15,25 25 15</inkml:trace>
  <inkml:trace contextRef="#ctx0" brushRef="#br0" timeOffset="28568.4778">11038 7764 0,'0'25'46,"25"-1"-30,49-24-16,75 50 31,-99-25-31,-25-25 16,24 0 15,-49 25-15,25-1 15,25 1-15,-50 25 15,0 99-15,-199 24 15,-148-49-16,99-24 17,198-100-17,-24 0 63</inkml:trace>
  <inkml:trace contextRef="#ctx0" brushRef="#br0" timeOffset="29906.5602">8607 5854 0,'-49'0'16,"24"25"-1,-25-25 1,25 0-1,1 25 17,-1-25-1,25 24-15,-99 51-1,74-26 16,-25 75-15,50-49 15,0-50-31,0 49 32,0-49-32,0 0 31,50 24-16,49 26 17,-25-51-17,1 1 1,98 25 15,-148-50-31,25 0 16,-25 0 15,24-25-15,1 0-1,-50 0-15,49 1 16,-49-1 0,25 0-1,-25-49 1,0-1 15,-25-98-15,1 73 15,-1 100-31,-50-148 16</inkml:trace>
  <inkml:trace contextRef="#ctx0" brushRef="#br0" timeOffset="30175.9325">8806 5854 0,'0'0'15,"-25"-50"1</inkml:trace>
  <inkml:trace contextRef="#ctx0" brushRef="#br0" timeOffset="70082.1081">1191 6846 0,'0'25'78,"0"0"-78,0 24 16,0-24-16,-25 25 15,0-1-15,25 1 16,0-25 0,0 24-1</inkml:trace>
  <inkml:trace contextRef="#ctx0" brushRef="#br0" timeOffset="71120.2741">868 6573 0,'0'-25'16,"0"1"31,25 24-31,0 0-1,0 0 1,-1 0-16,1 0 15,0 0 1,0 0 0,0 0-16,-1 0 15,1 0 1,0 0 15,0 0-31,0 0 31,-1 24-31,1 1 16,0-25 0,0 25-16,0 0 15,-1-25 1,-24 25-16,25 24 16,-25-24 15,0 0-16,0 0 17,0-1-17,0 1-15,0 0 32,-49 0-1,24-25-16,-25 50-15,25-50 16,-49 0-16,24 0 16,26 0-16,-1 0 15,0 0 17</inkml:trace>
  <inkml:trace contextRef="#ctx0" brushRef="#br0" timeOffset="71703.94">1439 7045 0,'24'0'0,"-24"24"15,0 26-15,0 49 16,0-49-16,0-1 15,0 1-15,0 24 16,0-49-16,0 25 16,0-25-16,0-1 15,0 1-15</inkml:trace>
  <inkml:trace contextRef="#ctx0" brushRef="#br0" timeOffset="73008.2284">2232 5755 0,'-24'0'15,"-1"0"17,0 0-17,0 0 1,0 0-1,-24 0 32,24 24-31,-25 26 0,26-25-16,24 0 15,-25-25-15,25 25 16,0-1-16,-50 1 15,50 0 17,0 0-17,0 0 1,0 24 0,25-49-1,25 25 1,-26 0-1,26-25 1,-25 0 0,24 0-16,1 0 15,-25 0 1,0 0 0,-1 0-16,1 0 15,0 0 1</inkml:trace>
  <inkml:trace contextRef="#ctx0" brushRef="#br0" timeOffset="73617.8595">2356 6052 0,'0'25'47,"0"25"-47,0-1 16,0 1-16,0 24 15,0-24-15,-24 0 16,24-26 0</inkml:trace>
  <inkml:trace contextRef="#ctx0" brushRef="#br0" timeOffset="74944.5385">3398 5730 0,'-49'0'47,"-1"0"-31,0 0-16,26 0 15,-76 25 1,76-1 0,-26-24-1,50 25 1,-25 0-16,0 0 15,1-25 1,24 25 0,0 0-16,-25-25 15,25 24 1,0 1-16,0 0 47,0 0-32,0 0 1,0-1 31,25-24-47,-1 0 16,26 0-1,-25 0 16,0 0-15,-1 0 0,1 0-16,25 0 15,-25 0 1,-1 0 0,1 0-1,0 0-15,0 0 16,0 0-1</inkml:trace>
  <inkml:trace contextRef="#ctx0" brushRef="#br0" timeOffset="75784.1515">3497 5953 0,'25'0'63,"25"0"-32,-25 0-31,-1 25 16,-24 49-1,0-49 1,0 0-16,0 25 16,0-1-1,-24-49 1,24 25-16,-25 0 16,0-25-16,-25 49 15,75-49 173,0 0-173,0 0 17</inkml:trace>
  <inkml:trace contextRef="#ctx0" brushRef="#br0" timeOffset="76999.9822">4415 5631 0,'-25'0'62,"1"0"-46,-1 0 0,0 24-16,-25 1 47,1 25-32,24-1 16,0-49-31,25 25 16,-25 0 0,25 0-16,0 0 15,0 0 17,0-1-17,0 1 1,0 0-1,25-25 1,0 0 0,25 0-1,-26 0 1,1 0 0,0 0-1,25 0 16,-26 0-15</inkml:trace>
  <inkml:trace contextRef="#ctx0" brushRef="#br0" timeOffset="78199.7186">4663 5953 0,'0'50'250,"0"-25"-250,0-1 15,0 1 1,-25-25-16,1 25 16,-1 0-1,50 0 204,-1-25-203,-24 24-1,25 1 1,-25 0 31,-25 25-32,1-50 17,-26 0-17,0 0 1,26 0-1,-26 0 1,25 0 0,0 0 46,1 0-46</inkml:trace>
  <inkml:trace contextRef="#ctx0" brushRef="#br0" timeOffset="83369.9861">5184 6573 0,'-25'0'15,"1"0"1,-26-25-1,25 25 1,0 0 125,-74 0-126,99 50 17,-25-25-17,25 0 16,0-1 16,0 1-15,0 25-17,25-1 1,0-24 15,25 25-15,-26-50 15,1 0 0,0 0-15,0 0 15,0 0-15,-1 0-16</inkml:trace>
  <inkml:trace contextRef="#ctx0" brushRef="#br0" timeOffset="84136.0545">5308 6747 0,'0'49'31,"0"-24"-15,0 25 0,0-25 62,0 24-63,0-24 17,0 0-17,25 0 17</inkml:trace>
  <inkml:trace contextRef="#ctx0" brushRef="#br0" timeOffset="85031.934">992 8012 0,'0'50'15,"0"24"1,0 25-16,0 50 16,0-50-16,-25-24 15,25-1-15,0-49 16</inkml:trace>
  <inkml:trace contextRef="#ctx0" brushRef="#br0" timeOffset="85599.8578">967 8086 0,'0'-49'15,"0"24"17,0 0-17,25 25 141,0 0-156,0 0 16,0 0-16</inkml:trace>
  <inkml:trace contextRef="#ctx0" brushRef="#br0" timeOffset="85723.7909">1141 7987 0,'0'25'0,"25"-25"16,0 25-1,-1 0 1,-24-1-16,50 26 16</inkml:trace>
  <inkml:trace contextRef="#ctx0" brushRef="#br0" timeOffset="86040.6047">1265 8161 0,'0'25'31,"0"-1"-15,0 1-16,-50-25 15,26 0 1,-51 0-16,50 0 16,-24 0-16,24 25 15,0-25-15,0 0 16,1 0 15</inkml:trace>
  <inkml:trace contextRef="#ctx0" brushRef="#br0" timeOffset="87201.0496">1290 8359 0,'0'-25'16,"25"25"15,24 0 0,-24 0-15,25 0 62,-50 25-62,0 0 15,0 0-15,0 24-16,-25-24 15,25 0-15,-50 25 16,1-26 15,24 1-31,0-25 16,0 25 15,75-25 110,-1 0-126,-24 0 1,25 0 0,-25 0-16,-1 0 15,26 0-15,-25 0 16,24 0-1</inkml:trace>
  <inkml:trace contextRef="#ctx0" brushRef="#br0" timeOffset="88943.7441">5135 7987 0,'-25'0'125,"0"0"-109,-49 0 0,49 0 15,-74 0-15,24 25 15,1 25-16,74-26 17,-100 51-17,100-50 17,0-1-32,0 1 46,0 25-30,25-50 0,-25 25-16,50-1 15,-25-24-15,24 50 16,1-50 0,0 0-1,-50 25 1,74-25-1,-49 0 17,24 0-1,-24 0 0</inkml:trace>
  <inkml:trace contextRef="#ctx0" brushRef="#br0" timeOffset="90008.3256">5283 8359 0,'25'-25'141,"25"1"-110,-25 24-15,-1 0 15,1 0 32,-25 49-32,0 26-16,0 24 17,-49-74-17,73-25 157,76 0-156,-26 0-1,-24 49 17</inkml:trace>
  <inkml:trace contextRef="#ctx0" brushRef="#br0" timeOffset="90714.9712">1215 8880 0,'-24'0'63,"24"25"-48,0 0-15,0-1 16,0 1-1,0 25-15,0 24 16,0-24-16</inkml:trace>
  <inkml:trace contextRef="#ctx0" brushRef="#br0" timeOffset="90963.8587">1215 9426 0,'0'25'16,"0"-1"0,0 26-1,0-25-15,0 49 16,0-49-16,0 49 15,0-49-15,0 0 16</inkml:trace>
  <inkml:trace contextRef="#ctx0" brushRef="#br0" timeOffset="91319.7376">1191 10492 0,'0'50'62</inkml:trace>
  <inkml:trace contextRef="#ctx0" brushRef="#br0" timeOffset="91512.625">1141 10616 0,'0'50'16,"0"0"-16,0-1 15,0-24 1,25 25-16,-25-1 16,0-24-16,0 0 15,0 49-15,0-49 16,25 49-16</inkml:trace>
  <inkml:trace contextRef="#ctx0" brushRef="#br0" timeOffset="92791.9968">918 11708 0,'0'25'0,"0"24"16,0 26-16,0-1 15,0-24-15,0 24 16,0 0-16,0-49 16,0 25-16,25-25 15,-25 24-15,0-24 16,0 0-1,0 25-15,0-1 16,0-24 0</inkml:trace>
  <inkml:trace contextRef="#ctx0" brushRef="#br0" timeOffset="93634.6277">843 11584 0,'0'-25'31,"25"25"-16,25-25-15,-25 25 16,-1 0 0,1 0-1,0 0 32,0 0-31,0 0-16,-1 25 15,-24 0 32,0 24-47,0 1 16,0-25-16,0 0 16,0 24-16,0-24 15,0 0-15,0 0 31,0-1-15,0 1-16,-24 0 16,-1-25-1,0 0 1,0 0-16,0 0 31,-24 0-15,24 0-1,0 0-15</inkml:trace>
  <inkml:trace contextRef="#ctx0" brushRef="#br0" timeOffset="94913.7087">1166 12353 0,'25'0'31,"-25"49"-15,0-24-16,0 50 16,0-1-16,0 0 15,0-24 1,0-75 140,0-24-156,0-1 0,0 0 16,0 1-1,0-1 1,0 1 0,0 24-1,0-25 1,24 50 62,1 0-47,50 0-31,-51 50 16,1-25-1,0 49-15,0-49 16,-25 24-16,49 1 16,-49-25-16,25-25 15,-25 25 79,0-50-78,25-50-16,-25 1 15,50-25-15,-26 0 16,-24-1-16,25 26 16,-25 24-16,0-24 15,0 49 1</inkml:trace>
  <inkml:trace contextRef="#ctx0" brushRef="#br0" timeOffset="105892.2662">5060 6226 0,'-49'0'63,"24"25"-32,25 0-15,-50-1 15,25 51-16,-24 24 17,24-49-17,25-26 110,0 51-93,0-26-17,0 26 16,0-50-15,0 24 0,25-24 15,74 50 0,-49-1-15,-1-49 15,1-25-15,-1 49 15,1-24-15,-25-25 15,49 0-16,-24 0 1,24 0 15,-49 0-15,25 0 15,-26 0 0,26 0-15,-50-25-16,25-24 31,0 24-31,24-174 16,1 51 15,-25 24-15,-25 49 15,0 26 0,0 24-15,-50 0 0,-99-74 15,75 24-16,24 75-15,-24-49 16,24 49 0,-74 0 15,99 0-15,-24 0-1,24 0 16,0 0 1,0 25-17,1-1 1</inkml:trace>
  <inkml:trace contextRef="#ctx0" brushRef="#br0" timeOffset="107509.8443">5482 9327 0,'-25'-25'16,"-74"-25"-1,0 50 1,74 0 15,-25 0-15,25 0-1,-24 0 1,24 0 0,-25 0 30,26 50-14,-51 99-17,75-100 1,0 1 0,0 24-1,0-24 1,0-25-1,0 74 1,50-99 15,-25 49-15,-1-24-16,26-25 31,0 0-15,-26 0-16,26 0 31,24 0 0,26-49-15,-100-51 15,0 51-15,24 24-16,-24 0 15,0 0 32,0-24-15,-74 24-17,-50-49 16,50 74-15,-1-25 15</inkml:trace>
  <inkml:trace contextRef="#ctx0" brushRef="#br0" timeOffset="108450.5678">5259 10914 0,'0'0'0,"-25"0"15,-25 0 1,25 0-16,-49 0 15,24 0-15,1 0 16,-1 0 0,25 50-1,1-50-15,24 24 16,0 26 0,0-25-1,0 24-15,0-24 16,0 0-1,0 0-15,0 0 16,24 0-16,26-1 16,-25-24-1,24 0 1,-24 0 0,25 0 15,-25 0-16,24 0 1,-24 0 0,0-49-1,-25-1 1,0-24-16,0 49 16,0-50-16,0 51 15,0-1-15,0 0 16,0 0-1,0 0 1,-25 25 15,0 0-15,-24-24-16,24 24 16,-25 0-1,1 0 1,-1 0-16,0 0 15</inkml:trace>
  <inkml:trace contextRef="#ctx0" brushRef="#br0" timeOffset="109437.0477">5184 12154 0,'-74'0'15,"-1"0"-15,-123 50 32,173-25-32,-49 49 31,49-24-16,25-25-15,0 49 16,0-49 0,0 0-1,0-1-15,0 1 16,25 0-16,24 0 16,1 0-1,0-1 1,-1-24-16,1 0 31,-1 50-15,1-75 46,-25 0-46,0-49 15,-1 24-31,-24-24 16,0 24-1,0 26 1,0-26 0,0 25 15,-124-49-16,0-1 17,75 75-17,24 0 17,0 0-17</inkml:trace>
  <inkml:trace contextRef="#ctx0" brushRef="#br0" timeOffset="117536.2071">5209 5184 0,'50'0'63,"-50"223"-48,0-123 1,0 73 15,0-98-15</inkml:trace>
  <inkml:trace contextRef="#ctx0" brushRef="#br0" timeOffset="118167.8458">5184 5928 0,'25'100'32,"-50"-200"-32,100 324 15,-51-200-15,1-48 110,99-125-95,0-75 16,-49 76-15,-51 98-16,26-99 31,-25 100-31,-25 24 16</inkml:trace>
  <inkml:trace contextRef="#ctx0" brushRef="#br0" timeOffset="127800.1361">2208 13370 0,'-25'0'15,"-25"25"1,25 24-16,-49 1 16,49-1-16,-24 1 15,24-25-15,0 24 16,-49 26-16,49-50 15,0-1 17,0-24 46,25 50-63,-25 0 1,25-26 0,0 1-16,0 0 15,0 25 17,25-50-32,74 24 15,-24 1 1,49 0-16,-75 0 15,1-25-15,-25 25 16,49-1-16,-49-24 16,0 0-1,-25 25-15</inkml:trace>
  <inkml:trace contextRef="#ctx0" brushRef="#br0" timeOffset="128515.7342">2356 14436 0,'25'0'16,"50"0"-16,-26 25 16,26 25-16,-26-1 15,26-24-15,-26 0 16,1 25-16,-25-50 15,0 24-15,-1 1 16,1-25 0</inkml:trace>
  <inkml:trace contextRef="#ctx0" brushRef="#br0" timeOffset="128936.5584">2828 14263 0,'-25'0'15,"0"24"1,-24 26-16,49 0 16,-50 49-16,0 0 15,50-74-15,-25 25 16,1 24-16,-1 0 15,0-49-15,25 0 16</inkml:trace>
  <inkml:trace contextRef="#ctx0" brushRef="#br0" timeOffset="129465.3373">3497 14263 0,'0'-25'31,"25"25"-15,25 0-16,-1 0 0,-24 25 15,25-1 1,-25-24-16,0 0 16,-1 0-16,-24 25 15,25-25 1,0 25-1,0-25-15</inkml:trace>
  <inkml:trace contextRef="#ctx0" brushRef="#br0" timeOffset="129938.0654">3994 14188 0,'0'75'31,"-25"-26"-15,25 26-16,0-50 16,-50 49-16,50-49 15,0 0 1,0-1-16,0 1 31,0 0-31,0 0 16,0 0-16,0 24 15,0-24 1,0 0-16,0 0 16,0-1 15</inkml:trace>
  <inkml:trace contextRef="#ctx0" brushRef="#br0" timeOffset="130727.7751">4316 13915 0,'25'0'78,"24"0"-78,26 50 15,-50-25 1,-1-25 140,-24 49-156,0 1 16,-24-25-16,-26 24 15,25 1-15,0-25 16,1 0-16,-1 24 16,0-49-1,0 25 17,25 0 46</inkml:trace>
  <inkml:trace contextRef="#ctx0" brushRef="#br0" timeOffset="165121.1557">1191 12129 0,'24'100'63,"1"-1"-48,-25-74-15,0 24 16,25 26 0,-25-1-16,25 1 15,-25-26-15,0-24 16,49 49-16,-24-49 47</inkml:trace>
  <inkml:trace contextRef="#ctx0" brushRef="#br0" timeOffset="165872.5018">1513 12204 0,'-25'0'46,"0"0"-46,1 0 16,-1 0-16,0 50 16,25-1-1,0 1 1,0-25 0,0 24-16,0-24 15,0 49 1,74-49-1,-49-25 1,0 0 0,0 0-1,0 0-15,-1 0 16,26 0 0,25-25-1,-75 1-15,74-51 16,-74 50-1,0 1 1,0-1-16,0 0 31,0 0 1,0 0-32,-50 25 31,26 0-16,-1 0 32</inkml:trace>
  <inkml:trace contextRef="#ctx0" brushRef="#br0" timeOffset="166609.2421">1935 12030 0,'-25'0'31,"0"0"-31,0 25 16,25 25-16,0-26 15,0 1-15,0 25 16,0 0 0,0-26-16,0 1 15,0 25 1,25-25-16,-25-1 15,50 1 1,-25 0 0,24-25 31,-24 0-32,25 0-15,-26-25 16,1 25-16,-25-49 15,0 24-15,0-25 16,0 1 0,0 24-16,0 0 15,0 0-15,-25-25 16,1 50 0,-1-24-16,0 24 15,0 0-15,0 0 16,-24 0-1,-1 0-15,1 0 32</inkml:trace>
  <inkml:trace contextRef="#ctx0" brushRef="#br0" timeOffset="167447.3289">1191 16073 0,'-25'75'63,"0"24"-63,25-49 15,-50 74-15,50-75 16,-49 51 0,49-51-16,-25 1 0,0-1 15</inkml:trace>
  <inkml:trace contextRef="#ctx0" brushRef="#br0" timeOffset="168343.4516">1612 16247 0,'-49'0'31,"-1"0"-31,-24 50 16,49-50-16,0 0 16,-25 24-1,26-24 1,-1 25-16,-25 0 47,25 0-32,-24-25-15,-1 25 16,25 0-16,1-1 16,-26 1-16,50 0 15,0 0-15,-25-25 16,25 25 0,-25-1-16,25 1 15,0 0 1,25-25-1,0 50-15,25-50 16,-1 24-16,1 1 16,24 0-16,-24 0 15,24 0-15,-24-25 16,-25 24 0,-1-24-16,1 0 15,-25 25 1,25-25-1,0 0-15</inkml:trace>
  <inkml:trace contextRef="#ctx0" brushRef="#br0" timeOffset="168713.3113">1637 16594 0,'0'-24'62,"25"24"-46,0 0 15,24 0-31,1 0 16,0 0-16</inkml:trace>
  <inkml:trace contextRef="#ctx0" brushRef="#br0" timeOffset="169792.5577">1612 16718 0,'25'0'78,"0"0"-63,0 0-15,0 0 16,-1 0-16,1 0 16,25 0-16,24 0 15,-24 25-15</inkml:trace>
  <inkml:trace contextRef="#ctx0" brushRef="#br0" timeOffset="170200.4417">2307 16222 0,'25'0'15,"-1"0"1,1 0 0,0 0-1,0 0 1</inkml:trace>
  <inkml:trace contextRef="#ctx0" brushRef="#br0" timeOffset="170426.3037">2332 16470 0,'0'0'16,"-25"25"-16,0-25 16,75 25 109,24 0-110,-49 0-15,0 24 16</inkml:trace>
  <inkml:trace contextRef="#ctx0" brushRef="#br0" timeOffset="170465.2845">2555 16669 0</inkml:trace>
  <inkml:trace contextRef="#ctx0" brushRef="#br0" timeOffset="170664.1669">2555 16768 0,'-25'0'31,"0"0"-16,-24 0-15,-1 0 16,-24 0-16,24 0 16,25 0-1,0 0-15,1-25 16,24 0 0,-25 1-1</inkml:trace>
  <inkml:trace contextRef="#ctx0" brushRef="#br0" timeOffset="171457.2241">1836 17438 0,'-25'0'32,"25"49"-1,0 1-16,0 0 1,25-26-16,-25 51 16,0-50-1,0 24-15,24-24 16,-24 0 0,25 0-16,25-1 31,-25 1-16</inkml:trace>
  <inkml:trace contextRef="#ctx0" brushRef="#br0" timeOffset="171840.0034">2108 17289 0,'0'25'93,"0"-1"-93,0 1 16,0 0-16</inkml:trace>
  <inkml:trace contextRef="#ctx0" brushRef="#br0" timeOffset="172023.8972">2084 17388 0,'-25'25'15,"50"-50"-15,-50 75 47</inkml:trace>
  <inkml:trace contextRef="#ctx0" brushRef="#br0" timeOffset="172338.7896">2059 17413 0</inkml:trace>
  <inkml:trace contextRef="#ctx0" brushRef="#br0" timeOffset="172920.1821">2059 17413 0,'0'-25'16,"-25"25"0,-25 0 46,26 50-31,24-26-15,0 1 0,0 0-16,0 0 15,0 0-15,0 0 16,0-1-16,0 1 15,0 0-15,0 0 16,0 0 0,0-1-1,0 1-15,0 0 47,0 0-16,24-25-15,26 25 0,-25-25 15,24 24-31,-24-24 31,25 0-31,-25 0 16,-1 0-1,1 0-15,0 0 16,25 0 0,-26 0-1,1 0 1,25-24-16</inkml:trace>
  <inkml:trace contextRef="#ctx0" brushRef="#br0" timeOffset="173202.1564">2431 17785 0</inkml:trace>
  <inkml:trace contextRef="#ctx0" brushRef="#br0" timeOffset="173410.0816">2431 17785 0,'0'50'16,"0"-26"-16,0 26 16,0-25-1,0 49-15,25-49 16,-25 0-1,0 0 1,24-1 47</inkml:trace>
  <inkml:trace contextRef="#ctx0" brushRef="#br0" timeOffset="173688.926">2629 17686 0</inkml:trace>
  <inkml:trace contextRef="#ctx0" brushRef="#br0" timeOffset="174185.6394">2604 17686 0,'0'25'16,"0"-1"31,0 1-16,25-25-31,0 0 16,-25 25-16,25-25 15,25 25 1,-26-25 0,1 49-16,0-49 15,0 0-15,0 25 16,-25 0-1,0 0 17,0 0-17,0-1 1,0 1 0,0 0-16,-25-25 31,0 0-31,-25 0 15,26 0-15,-76 0 16,51 0-16,-26 0 16,26-25-16,49 0 15,-50 25-15,25-24 16,25-1 0,0 0-1,0-25 1</inkml:trace>
  <inkml:trace contextRef="#ctx0" brushRef="#br0" timeOffset="174408.5114">2604 17661 0</inkml:trace>
  <inkml:trace contextRef="#ctx0" brushRef="#br0" timeOffset="174449.4876">2604 17661 0</inkml:trace>
  <inkml:trace contextRef="#ctx0" brushRef="#br0" timeOffset="174616.3901">2604 17661 0,'75'-99'15,"-1"99"-15,1-50 16,-26 25-16,1 25 16,0-25-16,-26 25 15</inkml:trace>
  <inkml:trace contextRef="#ctx0" brushRef="#br0" timeOffset="175816.3057">1836 17165 0,'0'74'62,"24"1"-62,-24-1 16,0-24 0,0 24-16,0 25 15,25-24-15,0 24 16,-25-74-16,0 49 15,25 1-15,-25-51 16,0 26-16,25-25 16,-25 0-16,0-1 15,0-48 95,0-51-95,-25-74-15,-25 50 16,-24-50-16,49 75 16,25-1-16,0 51 15,0-1-15,0-25 16,0 25-16,0 1 47,0-1-16,0 0-15,25 25 15,-25-25-31,49 25 15,-24 0 1,25 0 15,-1 0-15,-24 0-16,0 0 16,49 50-16,-49-25 15,0-1-15,0 1 16,0 0-16,-1 25 15,-24-26-15,25 1 16,-25 0-16,0 0 31,-25 0-15,1-25-16,-1 0 16,-25 0-16,1 0 15,-26 0 1,1 0-16,24 0 0,25 0 15,1 0 1,-1 0-16,0 0 16</inkml:trace>
  <inkml:trace contextRef="#ctx0" brushRef="#br0" timeOffset="176305.6517">3324 18058 0,'0'74'47,"0"1"-31,0-26-16,0 1 0,0 24 15,0-49-15,0 0 16,0 0-16,0-1 16</inkml:trace>
  <inkml:trace contextRef="#ctx0" brushRef="#br0" timeOffset="176759.3929">3324 17264 0,'0'74'62,"0"-24"-46,25 24-16,-1 1 15,-24-25-15,25 24 16,-25-49-16,25 0 16,0 24-16,-25-24 78</inkml:trace>
  <inkml:trace contextRef="#ctx0" brushRef="#br0" timeOffset="177384.0312">2977 17115 0,'0'-49'31,"0"24"-15,24 0 15,1 25-31,25 0 15,-25 0-15,-1 0 16,1 0-16,25 0 16,-1 0-16,1 0 15,24 0 1,-49 25-16,0 0 16,25-1-16,-26-24 15,-24 25-15,25 0 16,-25 25-1,0-26-15,0 26 16,0-25-16,0 49 16,0-49-16,-49 0 15,-1-25-15,25 0 16,0 0-16,-24 49 16,24-49-1,-25 0-15,26 0 16,-1 0-16,0 0 47</inkml:trace>
  <inkml:trace contextRef="#ctx0" brushRef="#br0" timeOffset="177905.747">3696 17611 0,'0'75'63,"25"-50"-48,-25 49-15,25-24 16,-1 24-16,1 25 15,0-74 1,-25 0-16,25 0 16</inkml:trace>
  <inkml:trace contextRef="#ctx0" brushRef="#br0" timeOffset="178776.3769">3870 17661 0,'-25'0'47,"0"0"-31,-25 0 0,26 0-1,24 25 1,0 24-1,0-24 1,0 0 0,24 0-1,1 0-15,25-1 16,-1 1 0,-24-25-16,25 25 15,-25 0-15,24-25 16,1 25-16,-25 24 15,-1-49-15,1 25 16,0 0 0,0 0-16,-25-1 31,0 1 16,-75-25-32,51 0-15,-26-25 16,0-24-16,1 24 16,49 0-16,-25 25 15,0-49-15,25 24 16,0 0-16,0 0 16,0-24-16,0-1 15,0 0-15,0 1 16,25-1-1,0 1-15,49-1 16,-24 25-16,-50 0 16,25 0-1,-1 25 1,1 0 0</inkml:trace>
  <inkml:trace contextRef="#ctx0" brushRef="#br0" timeOffset="179153.3395">4440 18058 0,'0'25'62,"0"-1"-62,0 26 16,0 0-16,0-1 16,0-24-1,0 49 1</inkml:trace>
  <inkml:trace contextRef="#ctx0" brushRef="#br0" timeOffset="179601.7497">4514 17041 0,'25'0'16,"-25"49"-16,75 26 15,-75 24-15,24 0 16,26-24-16,0 74 16,-1-75-16,1 75 15,24 49 1,-49-99 15</inkml:trace>
  <inkml:trace contextRef="#ctx0" brushRef="#br0" timeOffset="179938.5457">4465 16942 0,'0'0'0,"25"-25"0,49 25 16,-24 0-16,-1 0 15,1 0 1,-25 0-16</inkml:trace>
  <inkml:trace contextRef="#ctx0" brushRef="#br0" timeOffset="180194.3994">4911 16942 0,'25'24'0,"-199"-73"0,472 198 31,-447-273-31,348 322 16,-199-148-1,0-1 1,-99 50-1,-100-74 17,125-25-17,-1 0 17,50 0-17</inkml:trace>
  <inkml:trace contextRef="#ctx0" brushRef="#br0" timeOffset="180991.5981">5333 17785 0,'0'-25'15,"25"0"17,0 25-17,-1 0 1,1 0-1,25 25 1,-1 25-16,-49 24 31,0-24-31,0 74 16,0-99-16,-24 74 16,-76-50 15,125-49 94,74 0-125,50 0 15,-25 0-15,25 0 16,-50 0-16,-49 0 16,0 0-1</inkml:trace>
  <inkml:trace contextRef="#ctx0" brushRef="#br0" timeOffset="181665.513">6003 17711 0,'0'74'47,"0"0"-32,0 75 1,0 25 15,25-100-31,24 1 16,-24-75 0,0 24-1,0-24 16,-25-49 79,-75-26-110,26 51 15,-51-26-15,26 50 16,24 0-16,25 0 16,1 0-16,-51 0 15,50 0-15,1 0 16,-1 0-16,0 0 31,0 0-31</inkml:trace>
  <inkml:trace contextRef="#ctx0" brushRef="#br0" timeOffset="266943.4168">29071 6747 0,'0'-25'47,"25"25"-15,-25 199-17,0-1 16,0-24-15,0-125 15</inkml:trace>
  <inkml:trace contextRef="#ctx0" brushRef="#br0" timeOffset="267815.9416">29245 7119 0,'0'50'63,"0"-26"-48,0 26 1,25-50 15,-1 25-15,1-25-1,0 0-15,0 25 16,24 24 0,1-49-1,0 0-15,-26 0 16,1 0-1,0 0 17,0 0-32,0 0 15,-25-25 1,0 1-16,0-1 16,0-25-16,0 25 15,0-24-15,-25 24 16,0 25-1,0-50-15,0 50 32,1-24-32,-1 24 15,0 0 1,0 0 0,0 0-1</inkml:trace>
  <inkml:trace contextRef="#ctx0" brushRef="#br0" timeOffset="268258.6876">30237 6970 0,'0'25'63,"0"25"-48,0-1-15,0 1 16,0-1-1,25-24 1,-25 0 0,25 0-1,-1 0 1</inkml:trace>
  <inkml:trace contextRef="#ctx0" brushRef="#br0" timeOffset="268624.3893">30956 6921 0,'-25'0'16,"-24"24"-16,-1-24 15,1 0-15,24 0 16,0 0-16,0 25 15,0 0 1,1-25 0</inkml:trace>
  <inkml:trace contextRef="#ctx0" brushRef="#br0" timeOffset="269144.4746">30584 6995 0,'-25'0'78,"25"25"-47,0 24-31,25-49 16,25 25-1,-25 0 1,49 25-16,-24-26 16,24 1-1,-74 0-15,50 0 16,-50 0-16,24-25 15,-24 24 1,25 1 0,-25 0-1,0 0 17,-25-25-17,1 0-15,-51 0 16,26 0-16,-1 0 15,-24 0-15,49 0 16,0 0-16,0 0 16,0 0-16,1 0 15,-1-25 1,25 0 0</inkml:trace>
  <inkml:trace contextRef="#ctx0" brushRef="#br0" timeOffset="269544.2644">30510 6970 0,'25'-25'31,"49"25"0,-24 0-31,-26 0 16,1 0-16,0 0 16,0 0 15</inkml:trace>
  <inkml:trace contextRef="#ctx0" brushRef="#br0" timeOffset="270447.6921">31328 6449 0,'0'-25'109,"0"50"-93,25 0-16,0-25 16,25 74-1,-50-49-15,49 0 16,-24 0-16,49 24 16,-24 1-16,0 0 15,-1-1-15,1 1 16,-1 0-16,26-1 15,-1 1-15,-49-1 16,25 1-16,-1-25 16,-24-25-16,-99 0 109,-26 0-109,-24 0 16,-49 49-16,98-24 15,-24 0-15,0 49 16,0-49-16,24 0 16,26 25-16,-1-26 15,0 1-15,1 25 16,24-25-16,-25-25 15,50 24-15,-24 1 16,24 0 0,-25 25-1,0-50-15,25 24 16,0 1-16,0 0 31</inkml:trace>
  <inkml:trace contextRef="#ctx0" brushRef="#br0" timeOffset="271384.1265">29170 6524 0,'-49'0'0,"24"0"16,-99 99-1,0 25 17,-50 50-17,75-50 17,74-124-17,25 24 110,50 1-109,99 74-1,123 50 17,-48-74-17,-150-51-15,125 100 32,-150-74-32,-24-50 15,0 25 16,-25 0 32</inkml:trace>
  <inkml:trace contextRef="#ctx0" brushRef="#br0" timeOffset="272079.9122">28004 7094 0,'-24'-25'31,"-26"25"-16,25 0 1,-24 0 15,-1 100-15,50-26 0,0-24 15,0 49-16,74-25 17,1-74-17,-50 0 17,-1 0-32,26 0 15,-25 0 16,25 0-15</inkml:trace>
  <inkml:trace contextRef="#ctx0" brushRef="#br0" timeOffset="272432.7102">28228 7342 0,'0'50'46,"0"-25"-46,0 99 32,0-25-17,0-25 1</inkml:trace>
  <inkml:trace contextRef="#ctx0" brushRef="#br0" timeOffset="272858.467">28253 7392 0,'24'0'0,"1"0"16,50-25 15,-51 25-15,1 0 15,25 0-15,-25-25-1,-1 25 32</inkml:trace>
  <inkml:trace contextRef="#ctx0" brushRef="#br0" timeOffset="273174.286">28401 7565 0,'25'0'31,"74"0"-16,100 0 17,-125 0-32,1 0 31,-51 0-31,26 0 16,-25 25-16,0 0 15</inkml:trace>
  <inkml:trace contextRef="#ctx0" brushRef="#br0" timeOffset="279199.9222">16991 10517 0,'0'50'78,"0"-25"-63,0 49 1,0-49-16,0 49 16,0-24-1,-25-1-15,25-24 16,0 0-1,0-50 189,0 0-189,0 1-15,0-1 16,0-25-1,0 25-15,0 1 16,0-26-16,0 0 16,25 50-16,-25-24 15,25-1 1,-25 0 0,25 0-1,-25 0 1,25 1-1,-1-1 48,1 25-16,25 0-32,-25 0 1,-25 25 0,24-25-16,1 49 15,-25-24-15,25 25 16,0 24-16,-25-49 16,0 49-1,0-49-15,0 74 16,0-49-16,0-1 15,0 26-15,0-26 16,0-24 0</inkml:trace>
  <inkml:trace contextRef="#ctx0" brushRef="#br0" timeOffset="279655.0799">17512 10815 0,'75'-25'16,"-51"25"-16,26 0 15,-25 0-15,24 0 16,-24-50-16,25 50 15,-25 0 1,24 0 0</inkml:trace>
  <inkml:trace contextRef="#ctx0" brushRef="#br0" timeOffset="280127.7208">17934 10592 0,'49'24'15,"-49"1"-15,0 25 16,25 49 0,-25-49-16,0-1 0,0 26 15,0-26-15,0-24 16,0 0-16,0 0 16</inkml:trace>
  <inkml:trace contextRef="#ctx0" brushRef="#br0" timeOffset="281255.556">24061 10740 0,'0'-24'31,"24"24"-16,-24 24 1,0 26 0,25-25-16,-25-75 172,0 1-157,25-51-15,-25 51 16,50-1-16,-50 25 15,0 1-15,24-26 16,1 50-16,-25-25 78,25 25-47,25 0-15,-1 0 0,1 50-16,-25-1 15,24 1-15,-49 0 16,25-1-16,-25 26 16,0-51-16,25 1 15,-25 25-15,0-1 16,0-24-1</inkml:trace>
  <inkml:trace contextRef="#ctx0" brushRef="#br0" timeOffset="283705.1052">29418 7466 0,'25'0'31,"25"0"-15,-1 0-1,26 0-15,-1 0 16,25 0-16,50 50 16,0-1-16,50-24 15,-75 0-15,74-25 16,-49 0-16,-75 0 15,-24 0-15,-1 0 16,-24 0-16,0 25 94</inkml:trace>
  <inkml:trace contextRef="#ctx0" brushRef="#br0" timeOffset="284755.2571">29567 7665 0,'50'0'94,"-25"0"-94,24 0 15,-24 0-15,49 0 16,1 0-16,24 0 15,25 0-15,-50 0 16,26 0-16,-51 0 16,26 0-16,-26 0 15,-24 0-15,25 0 16,-25 0 0,-1 0-1,1 0 173,0 0-141,0 0-1,0 24-30,-1-24 15,1 0 1,0 0-17,0 0 1,0 0-1,-1 0-15,1 0 16,0 0-16,0 0 16,0 0 124,-25 25-124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45:55.5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691 6028 0,'25'0'94,"-1"0"-78,51 0-16,-1 0 15,-24 0-15,74 0 16,25 0-16,24 0 15,51 0-15,48 0 16,1 0-16,-25 0 16,25 0-16,25 0 15,-50 0-15,50 0 16,-26 0-16,51 0 16,-50 0-16,-25 0 15,-50 0-15,50 0 16,-25 0-16,-74 0 15,-25 0-15,-49 0 16,-1 0-16,-49 0 16</inkml:trace>
  <inkml:trace contextRef="#ctx0" brushRef="#br0" timeOffset="1806.7282">10691 6003 0,'25'25'47,"123"-25"-32,51 24-15,74 26 16,24-50-16,100 25 16,99-25-16,25 0 15,124 0-15,50-99 16,-125 24-16,75-24 16,-149 74-16,-198-74 15,-25 74-15,-75 0 16,-99 25-16,-24-25 15</inkml:trace>
  <inkml:trace contextRef="#ctx0" brushRef="#br0" timeOffset="4120.2898">24854 5755 0,'50'24'94,"74"1"-94,124-25 16,50 75-16,74-1 15,99-74-15,149 25 16,124-25-16,-124 0 16,50 0-16,0 0 15,-199 0-15,-49 0 16,-100 0 0,-148 0-16,-75 0 0,-74 0 15</inkml:trace>
  <inkml:trace contextRef="#ctx0" brushRef="#br0" timeOffset="4904.1718">27756 5978 0,'75'0'63,"24"0"-47,25 0-16,50 0 15,24 0-15,25 0 16,75 0-16,-25 0 15,0 0-15,74 0 16,-49 0-16,-50 0 16,25 0-16,-50 0 15,-74 0-15,-75 0 16,-49 0-16,24 0 16,-24 0-16</inkml:trace>
  <inkml:trace contextRef="#ctx0" brushRef="#br0" timeOffset="10255.4309">20489 6127 0,'-25'0'0,"-25"0"0,1 0 15,-1 0 1,25 0-16,-24 0 15,-1 25-15,0-1 16,50 1-16,-49 0 16,24 25-16,25-26 15,0 1-15,0 25 16,0-25-16,0 49 16,0-24-16,25-1 15,0-24-15,-1 0 16,1 0-16,25 24 15,-1 1 1,1-50 0,-25 0-1,24 0 1,26 0-16,-50-25 16,49-25-16,-24-24 15,-1 0-15,1-26 16,0 1-1,-26 0-15,1 25 0,-25 49 16,0-25-16,0 25 16</inkml:trace>
  <inkml:trace contextRef="#ctx0" brushRef="#br0" timeOffset="10424.0011">20811 6003 0,'0'-25'0,"-25"0"16,-24 25-16,24 0 15,-25 0 1,25 0-16,1 0 15,-26 0-15,25 0 16,0 0-16,1 0 16</inkml:trace>
  <inkml:trace contextRef="#ctx0" brushRef="#br0" timeOffset="11150.8747">21431 6226 0,'0'0'16,"-25"0"-16,-49 25 16,74 0-16,-25-25 15,0 49-15,25-24 16,0 25-16,0-1 16,0-24-16,0 49 15,0-49-15,0 50 16,50-26-16,0 1 15,49 49-15,0-74 16,0 49 0,-24-74-16,-50 25 15,24-25-15,-24 0 16,49 0-16,-49 0 16,0 0-1,25-25-15,-50 1 16,24-51-16,26-24 15,-50 24-15,0 51 16,0-51-16,0 26 31,0 24-31,-25-50 16,0 51-16,-24-1 16,-26 25-16,26-50 15,-1 50-15,1 0 16,24 0-16,-50 0 15,26 0-15,-1 0 16,0 0 0,26 0-16,-1 0 15</inkml:trace>
  <inkml:trace contextRef="#ctx0" brushRef="#br0" timeOffset="12175.6895">21109 7218 0,'-25'0'16,"0"0"-1,0 0 48,1 0-63,-26 0 15,50 25 1,0 0-16,0 24 16,0-24-16,0 25 15,0-1-15,0 26 16,0-1-1,0-49-15,0 25 16,0-26-16,25-24 16,-25 25-16,49 25 15,-24-50-15,0 25 16,25-25-16,-1 0 16,-24 0-1,25 49-15,-26-49 16,1 0 15,0 0-15,0-25-16,0 1 15,-1-26-15,-24-24 16,25 24-16,-25 25 16,0 0-16,0-24 31,0 24-16,0 0-15,-25 25 16,1 0-16,-26-25 16,0 1-16,1 24 15,-1 0-15,-24-25 16,24 25 0,25 0-16,1 0 15,-1 0-15,0 0 16,0 0-16,0 0 15</inkml:trace>
  <inkml:trace contextRef="#ctx0" brushRef="#br0" timeOffset="15655.3712">20464 6474 0</inkml:trace>
  <inkml:trace contextRef="#ctx0" brushRef="#br0" timeOffset="16190.723">21952 6598 0</inkml:trace>
  <inkml:trace contextRef="#ctx0" brushRef="#br0" timeOffset="17246.7278">21134 7640 0</inkml:trace>
  <inkml:trace contextRef="#ctx0" brushRef="#br0" timeOffset="20838.8785">2406 10319 0,'25'0'0,"0"0"15,-1 0-15,1 0 16,25 0-16,-1 0 15,1 0 1,0 0 0,-25 0-1,-1 0 1,-48 0 93,-1 25-93,0-25-16,-25 24 16,-24 1-1,49-25 1,-49 0-16,74 25 15,-25-25 32,74 0 63,1 0-110,-25 0 15,49 0-15,-49 0 16,50 0-16,-1 0 16,-49 0-16,24 0 15,-49 25 95,-49-25-79,-1 25-31,25-25 15,-24 0 1,-1 24-16,25-24 16,-24 0-16,24 0 15,-25 0-15,25 0 16,50 0 125,25 0-126,-25 0 16,-50 0 344</inkml:trace>
  <inkml:trace contextRef="#ctx0" brushRef="#br0" timeOffset="30575.0558">21654 6648 0,'25'0'94,"0"0"-63,0 0 31,-50 0 313,25-25 344,0 0-703,-25 0 62,25 50 156</inkml:trace>
  <inkml:trace contextRef="#ctx0" brushRef="#br0" timeOffset="38814.7032">22423 6796 0,'-49'25'31,"24"-25"-15,0 25-1,25 0 1,-25-25-16,1 25 31,24 0-15,0-1 0,24-24-16,-24 25 15,25 0 1,-25 0-1,25-25 1,-25 25 15,25-25 16</inkml:trace>
  <inkml:trace contextRef="#ctx0" brushRef="#br0" timeOffset="39223.9189">22547 7045 0,'0'24'32,"0"1"-17,0 0-15,0 0 16,0 0-16</inkml:trace>
  <inkml:trace contextRef="#ctx0" brushRef="#br0" timeOffset="40055.442">19943 6921 0,'-25'0'16,"0"0"-16,1 0 16,-26 0-16,0 0 15,-24 49-15,49 26 16,-49-51-16,-1 26 15,75-25 1,0 0 15,0-1 1,0 26-32,25-50 15,25 25 1,-25-25-16,24 25 15,-24-25-15,25 24 16,-26-24-16,1 0 16,0 25-16,0-25 15,0 0 1</inkml:trace>
  <inkml:trace contextRef="#ctx0" brushRef="#br0" timeOffset="40651.1109">20191 7218 0,'0'50'94,"0"-25"-94,-50 24 15,26-24-15,24 0 16,-25-25-16,99 0 141,50 0-141,-49 0 15,-1 0-15</inkml:trace>
  <inkml:trace contextRef="#ctx0" brushRef="#br0" timeOffset="41406.6663">21654 7689 0,'-74'0'0,"74"25"16,-25 0-16,0 0 16,1 24-1,-1 1-15,25 0 16,0-26 62,49-24-47,-24 0-31,0 0 16</inkml:trace>
  <inkml:trace contextRef="#ctx0" brushRef="#br0" timeOffset="42296.186">21803 7913 0,'25'0'15,"0"0"-15,0 0 47,-25 24-31,0 26 15,0-25 125,25 0-140,-1-25-1,1 25-15,0-1 16,-25 1 0,0 0-16,25 0 15,-25 0 17,0-1-17,-25-24-15,0 0 16,0 0-1,-49 0-15,0 0 16,24-24-16,0-1 16,25 0-16,-24 0 15,49 0 1</inkml:trace>
  <inkml:trace contextRef="#ctx0" brushRef="#br0" timeOffset="42951.8106">21654 6672 0</inkml:trace>
  <inkml:trace contextRef="#ctx0" brushRef="#br0" timeOffset="45678.5847">23416 6524 0,'-50'0'94,"25"0"-94,-24 24 16,24 26-16,-25-25 15,1 24-15,-1-24 16,0 0-16,26 0 16,-26 0-1,25-25 17,25 24-17,-25 1-15,50 0 110,0 0-95,-25 0 1,74 0-1,-24 24 1,0-49-16,24 50 16,-49-50-16,0 25 15,-1-1 1,1-24-16,0 0 47,0 0-16</inkml:trace>
  <inkml:trace contextRef="#ctx0" brushRef="#br0" timeOffset="47063.4381">21630 6648 0</inkml:trace>
  <inkml:trace contextRef="#ctx0" brushRef="#br0" timeOffset="48878.3082">23564 6697 0,'0'25'94,"0"0"-63,0 0-15,0-1-16,25 1 16,-25 0-1,0 0 1,25 0 0,-25 0-1,0-1 1,25-24-16,-25 25 15,0 0-15,0 0 32</inkml:trace>
  <inkml:trace contextRef="#ctx0" brushRef="#br0" timeOffset="49255.7223">23837 6995 0,'25'0'0,"0"0"31,0 0-31,0 0 16,-25 25-16,0 0 15,0-1-15,0 1 16,0 0-16,0 0 15,0 0-15,0 24 16,-25-49-16,-25 25 16</inkml:trace>
  <inkml:trace contextRef="#ctx0" brushRef="#br0" timeOffset="49854.3982">24135 6796 0,'25'0'31,"-25"25"0,25-25-31,-25 25 16,24-25-1,-24 25 1,25-25 0,0 0-16,0 50 15,0-50 1,-1 0 0</inkml:trace>
  <inkml:trace contextRef="#ctx0" brushRef="#br0" timeOffset="50358.6556">24135 6722 0,'-25'0'63</inkml:trace>
  <inkml:trace contextRef="#ctx0" brushRef="#br0" timeOffset="51103.2409">24135 6672 0,'25'0'47,"0"-24"-32,-1 24 1,1 0 0,0 0-1,25 0 1,-26 0-16,26 0 16,-25 0-1,0 0-15,-1 0 16,-24 24-16,0 1 15,25-25-15,0 25 16,-25 0 15,0 0-15,0-1 0,0 1 15,0 0 0,-25 0 0,0-25 32,1 0-63,-1 0 15,0 0-15,0 0 16,0 0-16,1 0 16,-1 0-1,0 0-15,0 0 32,25-25-1</inkml:trace>
  <inkml:trace contextRef="#ctx0" brushRef="#br0" timeOffset="51790.9413">24829 6945 0,'-49'0'62,"24"50"-46,-25 0-1,50-1 1,-24-49 0</inkml:trace>
  <inkml:trace contextRef="#ctx0" brushRef="#br0" timeOffset="52638.7158">25078 6772 0,'0'-25'0,"-25"50"32,25-1-17,0 51-15,0-50 16,0 0-16,0-1 16,0 1-16,0 0 15,0 0 1,0 0-1,49-25 1,-24 0 15,25 0 1,-75-25 77,0 0-93,25 0-1,-25 0 1,1 25-16,24-24 31,-25 24 0</inkml:trace>
  <inkml:trace contextRef="#ctx0" brushRef="#br0" timeOffset="53335.3501">25350 6499 0,'-24'0'31,"48"49"-15,1 1-16,25-25 15,-1 24-15,26-24 16,-26 25-16,1-25 16,-25-25-16,0 0 15,-1 24 95,-24 1-110,0 0 15,-74 74-15,0-24 16,-26-1-16,51-24 15,-50 24-15,74-49 16,-25 25-16,1-26 16,49 1-1</inkml:trace>
  <inkml:trace contextRef="#ctx0" brushRef="#br0" timeOffset="56887.0955">23713 7243 0,'25'0'16,"0"0"-16,0 0 15,-1 0 1,1 0-16,0 0 16,0 0-1,25 0-15,24 0 16,-49 0 0,24 0-16,-24 0 15,50 0-15,-1 0 16,-24 0-16,24 0 15,0 0-15,1 0 16,-26 0-16,1 0 16,-25 0-16,24 0 15,-24 0-15</inkml:trace>
  <inkml:trace contextRef="#ctx0" brushRef="#br0" timeOffset="57687.6364">23788 7268 0,'0'25'15,"49"-25"1,1 24-16,49 1 16,0-25-16,75 0 15,-25 25-15,-25 0 16,25-25-16,-50 0 15,25 25-15,-50-25 16,50 24-16,-49-24 16,-26 0-16,-24 0 15,50 25-15,-51-25 16,26 0-16,-50 25 16</inkml:trace>
  <inkml:trace contextRef="#ctx0" brushRef="#br0" timeOffset="58327.1418">23986 7342 0,'50'0'15,"49"0"1,75 0-16,-50 0 16,49 25-16,-49-25 15,0 25-15,-49-25 16,-26 25-16,26-25 16,-50 0-16,-1 0 15,1 0-15</inkml:trace>
  <inkml:trace contextRef="#ctx0" brushRef="#br0" timeOffset="62502.6567">25102 6821 0,'0'-25'172,"25"25"-141,0 0 16,0 0-16,0 0 1,-1 0-1,1 25 16,-25 0-32,50-25 17,-50 25-1,25 25-15,-1-50-1,-24 24 1,0 1 15,0 0 78,0 0-93,0 0-16,-24-25 16,-1 0-1,-25 0 329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50:03.2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64 14908 0,'25'0'328,"-1"0"-328,1 0 15,0 0-15,0 0 16,0 0 0,-1 0-16,1 0 15,25 0-15,-25 49 16,0-49-16,-25 25 16,49 0-16,-24 0 15,0-1-15</inkml:trace>
  <inkml:trace contextRef="#ctx0" brushRef="#br0" timeOffset="555.8355">20836 14808 0,'-25'-24'47,"25"48"-31,-25 26-1,1 24-15,-1-49 16,-25 50-16,50-26 16,-25-24-16,0 0 15,25 24-15,0-24 16,-24 0-16</inkml:trace>
  <inkml:trace contextRef="#ctx0" brushRef="#br0" timeOffset="999.6678">21034 15032 0,'25'0'15,"0"0"1,0 0-16,-25 49 31,49 1-31,-49-1 16,0-24-1</inkml:trace>
  <inkml:trace contextRef="#ctx0" brushRef="#br0" timeOffset="1703.575">21927 14883 0,'25'0'109,"0"0"-109,25 25 16,-1 49-16,-24-49 16,25 24-16,-26 1 15,51 0-15,-75-26 16,25 1-16,24 25 15</inkml:trace>
  <inkml:trace contextRef="#ctx0" brushRef="#br0" timeOffset="2095.3503">22299 14982 0,'-24'-25'47,"-26"25"-15,25 25-32,25 25 15,-74 49-15,74-50 16,-25-49-16,0 75 15,0-50-15,25-1 16</inkml:trace>
  <inkml:trace contextRef="#ctx0" brushRef="#br0" timeOffset="2473.1376">22399 15131 0,'24'0'62,"26"0"-62,0 0 16,-26 0-1,26 0-15,-25 0 16,0 0-16,-25 25 16,24-25-16,-24 24 15</inkml:trace>
  <inkml:trace contextRef="#ctx0" brushRef="#br0" timeOffset="2855.9711">22622 15354 0,'74'25'157,"-49"-25"-142,0 0 32</inkml:trace>
  <inkml:trace contextRef="#ctx0" brushRef="#br0" timeOffset="3279.9152">24135 14684 0,'-25'0'32,"0"0"-1,1 0-16,-1 0-15,-25 0 16,25 0-16,-49 0 16</inkml:trace>
  <inkml:trace contextRef="#ctx0" brushRef="#br0" timeOffset="3633.0889">23564 14709 0,'0'50'62,"25"-25"-62,50 24 16,-1 1-16,25 24 15,50 25-15,-50-24 16,1-1-16,24 1 16,-100-51-16,26 1 15</inkml:trace>
  <inkml:trace contextRef="#ctx0" brushRef="#br0" timeOffset="3999.7987">24284 14957 0,'-25'0'32,"-25"25"-1,26 25-31,-26-1 0,25-24 15,-24 49 1,24-49-16,0 0 0,25 49 31</inkml:trace>
  <inkml:trace contextRef="#ctx0" brushRef="#br0" timeOffset="4367.5877">24730 15205 0</inkml:trace>
  <inkml:trace contextRef="#ctx0" brushRef="#br0" timeOffset="4674.3214">24755 15205 0,'25'0'47,"-25"25"-31,-25 25-16,0-26 16,25 1-1,0 0 110,0 0-109,0 0-1,25-25 1,0 25 0</inkml:trace>
  <inkml:trace contextRef="#ctx0" brushRef="#br0" timeOffset="4816.2385">24780 15453 0,'0'0'16,"0"25"-16,0 0 0,0 0 16,-50-25-1,1 0-15,-1 0 16,25 0-16,-49 0 15,24 0-15,1 0 16,-1 0-16,25 0 16,25-25-1,0 0 1</inkml:trace>
  <inkml:trace contextRef="#ctx0" brushRef="#br0" timeOffset="5303.4691">26615 14536 0,'-24'24'32,"24"76"-17,74-1 1,25 25-16,-74-75 0,0 26 16,49-1-16,-49-24 15,0-50 1,-25 25-16,49-1 31</inkml:trace>
  <inkml:trace contextRef="#ctx0" brushRef="#br0" timeOffset="5631.2983">26814 14734 0,'-25'0'16,"0"0"-1,0 0-15,1 25 16,-1 24-16,0 1 16,0 0-16,-24-1 15,49-24-15,-25 0 16,25 0 15,0-1 0</inkml:trace>
  <inkml:trace contextRef="#ctx0" brushRef="#br0" timeOffset="6352.0582">27335 14957 0,'0'25'78,"25"25"-78,24 24 16,-49-24-16,50-26 15,-50 1-15,25 0 16,-1 0-16,26-25 15,-25 0 1,0 0 0,24-25-1,-49 0 17,0 75 108,0 24-140,0 1 16,25-1-1,0-24-15,0-25 16,-25-1-16</inkml:trace>
  <inkml:trace contextRef="#ctx0" brushRef="#br0" timeOffset="8009.6208">18504 15726 0,'0'25'0,"-25"0"16,-24 99-16,49-99 16,0-1-16,-50 51 15,25-1-15,1-49 16,-1 0-16,25 49 16,-25-49-16,0-25 15,25 25-15,0 0 94,0-100-32,0 1-62</inkml:trace>
  <inkml:trace contextRef="#ctx0" brushRef="#br0" timeOffset="8112.5618">18281 15825 0</inkml:trace>
  <inkml:trace contextRef="#ctx0" brushRef="#br0" timeOffset="8384.0902">18281 15825 0,'25'0'31,"0"25"-31,-1 0 16,1 25-16,25-1 16,-25 26-16,49 49 15,-24-50 1,-1 0-16,-24-24 15,0 25-15,25-26 16,-26-24-16,-24 25 16,50-26-1,-50 1-15</inkml:trace>
  <inkml:trace contextRef="#ctx0" brushRef="#br0" timeOffset="8632.0131">18554 16446 0</inkml:trace>
  <inkml:trace contextRef="#ctx0" brushRef="#br0" timeOffset="8847.8894">18554 16446 0,'25'0'31,"0"0"-16,-1 0-15</inkml:trace>
  <inkml:trace contextRef="#ctx0" brushRef="#br0" timeOffset="9336.6127">18430 17487 0,'0'25'15,"0"25"-15,0-25 16,0 49-16,0 0 16,25-24-16</inkml:trace>
  <inkml:trace contextRef="#ctx0" brushRef="#br0" timeOffset="9431.5543">18504 17909 0,'0'25'15</inkml:trace>
  <inkml:trace contextRef="#ctx0" brushRef="#br0" timeOffset="10167.2146">18901 17636 0,'0'0'0,"0"25"16,-25 0-1,-24 0-15,24-25 16,-25 24-16,26-24 16,-1 0-1,0 25-15,25 25 125,25-50-125,49 0 16,-24 25-16,-25-25 15,-1 24-15,26-24 16,-25 25-16,0 0 16</inkml:trace>
  <inkml:trace contextRef="#ctx0" brushRef="#br0" timeOffset="10424.1309">19050 18033 0,'0'25'31,"-25"-25"-31,-24 0 16,-26 25-16,50-25 15,-24 0-15,-1 0 16,1 0-16,24 0 16,-25 0-16,1 0 15,-51-25-15,51 0 16,-1 0-1,25 0 1,0 1-16,-24-1 16,24 0-16,0 0 15</inkml:trace>
  <inkml:trace contextRef="#ctx0" brushRef="#br0" timeOffset="12136.7666">20811 14536 0,'-25'0'31,"1"0"0,-26 24 16,25 1-31,0-25-1,0 25-15,1 0 16,-1 0 0,0-1-16,-25 1 15,26 25 1,-1-50-16,25 25 16,-25-1-16,25 26 15,-25 24 1,-24-24-1,49-25-15,-25 49 16,25-24-16,0-1 16,0-24-16,0 25 15,0-25-15,0-1 16,0 1 0,0 0-16,25 0 15,-25 0 1,24 0-1,1-1-15,25 1 16,-50 0 0,25 0-16,24 24 15,-24-49-15,0 25 16,0 0-16,24 25 16,1-50-1,-25 0-15,0 24 16,-1-24-16,1 0 15,0 0-15,0 0 16,0 0-16,-1 0 16,1 0-16,25 0 15,-25 0 1,-1 0-16,1 0 16,0 0-1,49-24-15,-49-26 16,-25 0-1,50-24-15</inkml:trace>
  <inkml:trace contextRef="#ctx0" brushRef="#br0" timeOffset="12775.5226">21332 15106 0,'0'0'0,"0"-74"0,0 49 16,0-50-1,0 51 1,0-1-1,0 0-15,0 0 16,-25-49 0,0 74-16,1-25 15,-1-25-15,25 26 16,-50-26-16,1 25 16,24-24-1,0 49 1,0-25-1,0 25 1,1 0-16,-1 0 31,0 0-15,0 0 0,0 0-16,1 0 15,-1 0 1,0 0 31,0 0-16,0 0-15,-24 25 15,49 24-16,0-24 1,-25 0-16,25 0 47,-25-1-31</inkml:trace>
  <inkml:trace contextRef="#ctx0" brushRef="#br0" timeOffset="15624.1633">20414 16123 0,'25'25'15,"25"24"1,-50 1-16,24 0 16,1-26-16,25 26 15,-25-25 1,-1-25 0,1 0-1,25 0 1,-25-50-1,24 1-15,51-26 16,-76 26-16,51-1 16,-26-24-16,-24 24 15,25 25-15,-50 0 16,25 1 0</inkml:trace>
  <inkml:trace contextRef="#ctx0" brushRef="#br0" timeOffset="16403.0602">20513 17462 0,'0'50'16,"0"-25"0,50 0-16,-25 0 0,0-1 15,24 1 1,-24 25-16,25-50 47,-25 0-32,24 0 17,-24-25-17,0 0 1,0-49-16,24 24 16,-24 0-16,-25 1 15,50 24-15,-50 0 16,24 0-1</inkml:trace>
  <inkml:trace contextRef="#ctx0" brushRef="#br0" timeOffset="16544.9771">21034 17338 0</inkml:trace>
  <inkml:trace contextRef="#ctx0" brushRef="#br0" timeOffset="19463.4293">22275 14536 0,'-25'-25'235,"-25"25"-189,50 25-30,-25-25 0,25 24-1,-24 1 1,-1-25-16,25 50 16,-25-25-1,25 24 1,-50-24-1,50 0 1,-24 0 0,24 24-16,0-24 31,0 0-15,-50 0-16,50-1 31,0 1-16,0 0-15,0 25 16,0-26-16,0 51 16,25-26-1,-25 1-15,0 0 16,49-1-16,-24-24 16,-25 25-16,0-25 15,0-1-15,25 1 16,-25 25-16,25-25 15,0-1-15,-25 1 32,24-25-32,1 25 15,-25 0 1,25-25-16,0 25 31,0-25-31,-1 24 16,1 1-1,0-25-15,0 0 16,24 50 0,-24-50-1,0 0-15,0 0 16,0 0 0,24 25-1,-24-25 1,25 0 31,-1 0-16,-24-25-15,0 0-16,0 0 15,0 0-15,-1-24 16,1 49-16,-25-25 15,75-74 1,-51 74-16,-24 0 16,0 0-16,0 1 15,25-1 1,-25 0-16,0 0 31,0 0-31,0 0 16,0 1-1,0-26 1,0 25 0,0-74-16,-25 49 15,25-24 1,-49 24-16,24-24 16,-25 49-16,50-24 15,-24 49-15,-1-25 16,0 0-16,25 0 15,-25 0 1,0 25-16,0-24 16,1-1-16,-26 25 15,25-25 1,0 25 0,1 0-16,-1 0 15,0 0 16,0 0-15,0 0 0,1 0-1,-1 0-15,0 0 32,0 0-32,-24 0 15,24 25 16,-25-25-31,25 25 16,1-25-16,-1 0 172</inkml:trace>
  <inkml:trace contextRef="#ctx0" brushRef="#br0" timeOffset="28784.0588">21431 16222 0,'25'0'16,"0"0"-16,0-25 15,-1 25 1,1 0-16,0 0 16,25 0-1,-26 0-15,26 0 16,49 0 0,-74 0-1,25 0 1,-25 0-16,-1 0 15,1 0-15</inkml:trace>
  <inkml:trace contextRef="#ctx0" brushRef="#br0" timeOffset="29262.9084">21530 16049 0,'0'24'47,"0"1"-31,0 50-1,0-51-15,0 51 16,0-1-16,0-49 16,0 25-16,0-25 15,0 49-15,0-49 16,0 0 0,0-1-16</inkml:trace>
  <inkml:trace contextRef="#ctx0" brushRef="#br0" timeOffset="32535.6355">23093 16049 0,'0'24'46,"0"1"-30,0 0-16,75-25 16,-51 0-16,51 0 15,-1 0-15,1 0 16,-26 0-16,-24 0 16,0 0-16,0 0 15</inkml:trace>
  <inkml:trace contextRef="#ctx0" brushRef="#br0" timeOffset="32847.4556">23416 16098 0,'-25'0'47,"25"25"-32,0 25-15,0-1 16,0-24-16,0 25 16,25-1-16,-25-24 31</inkml:trace>
  <inkml:trace contextRef="#ctx0" brushRef="#br0" timeOffset="33807.9662">25871 15801 0</inkml:trace>
  <inkml:trace contextRef="#ctx0" brushRef="#br0" timeOffset="33927.8982">25871 15801 0,'0'24'15,"75"-24"-15,49 0 16,0 0-1,49 0-15,-49 0 16,-24 0-16,-1-24 16,-50-1-16,-24 25 15</inkml:trace>
  <inkml:trace contextRef="#ctx0" brushRef="#br0" timeOffset="34359.6814">26442 15602 0,'-25'0'0,"0"50"31,25 148-31,0-24 16,0 24-16,0-24 15,0 0 1,0-50-16,0-50 16,0-49-16,0 0 15</inkml:trace>
  <inkml:trace contextRef="#ctx0" brushRef="#br0" timeOffset="35824.6547">17413 16049 0,'25'0'16,"-1"0"-1,1 0 1</inkml:trace>
  <inkml:trace contextRef="#ctx0" brushRef="#br0" timeOffset="35984.5876">17512 16049 0,'0'0'0,"50"0"0,-1-50 15,26-24 1,-26 49-16,51-74 16,-26 74-16,-24-25 15,-26 25-15,1 25 16,25-49-16</inkml:trace>
  <inkml:trace contextRef="#ctx0" brushRef="#br0" timeOffset="36472.3345">17140 18083 0,'25'0'31,"0"0"-31,-25-25 16,24 25-1,1-25-15,0 25 32,25-25-17,-1-24 1,50-26 0,50 1-16,0-25 1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40:59.1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72 11906 0,'0'-25'31,"25"25"-15,-1 0-1,76 0 1,-26 0 0,1 25-1,24 50 1,-50-1-1,-24 25 1,-25 1 0,0-26-1,0-49 1,0 49 0,-25-74-1,-49 25 1,49-25 109,25-25-125,0-74 15,25 25-15,0 24 16,49-99 0,25 0-1,-24 50 1,-50 49-16,49 1 16,-49-1-16,0 50 15,-50 0 141,-25 25-140,25 25 0,1-50-16,-26 74 15,25-49 1,0 49-16,1-49 16,-1 49-1,0-24 1,25-25-1,0 24 1,0-24 0,0 25 15,25-25-15,24 74-1,-24-74 1,0 0-16,25-25 15,-26 0 17,1 0-17,0 0 1,0 0 15,0 0-15,-1 0-1</inkml:trace>
  <inkml:trace contextRef="#ctx0" brushRef="#br0" timeOffset="544.7466">4614 12378 0,'0'24'63,"0"26"-63,0-25 15,0 49-15,24 25 16,-24-74-1,0 0 1,0 0 47</inkml:trace>
  <inkml:trace contextRef="#ctx0" brushRef="#br0" timeOffset="1609.9305">4936 12477 0,'-25'0'47,"25"25"15,0-1-46,0 1 15,25-25 47,0 0-31,0 0-31,24-25-16,-49 1 15,50-1 1,-25 0 0,-25 0-1,0 0 1,-25 25 171,-25 25-155,26-25-17,-1 25-15,25 0 31,-25 0-15,0-25 15,-24 0-15,-1 0 0,0 0-1,-24 0 1,49 0-1</inkml:trace>
  <inkml:trace contextRef="#ctx0" brushRef="#br0" timeOffset="3523.4209">6350 11261 0,'0'50'31,"-50"24"-15,26-49-16,-1 0 15,0 25 1,25-26 78,-25 1-79,0 0-15,25 25 16,-49 24-1,-26 25 1,75-74 0,-24 0-1,-1 24 1,25-24 0,0 0 15,25-25-16,49 0 1,-49 0 15,24 0-15,-24 0 0,25 0-1,-25 25 1,74 24-1,0-24 1,0 25 0,0 24-1,-49-74 1,0 0 31,-26 0-16,1 0-15,0 0-1</inkml:trace>
  <inkml:trace contextRef="#ctx0" brushRef="#br0" timeOffset="8307.1736">6772 11311 0,'0'25'78,"0"0"-78,0-1 15,0 1 1,0 0-16,0 0 16,0 0-1,0 24 1,0 1-1,0 24 1,24 1 0,-24-1-1,25 0 1,-25 1 0,0-50-1,25-25 79,0 0-78</inkml:trace>
  <inkml:trace contextRef="#ctx0" brushRef="#br0" timeOffset="9152.4497">7838 11435 0,'-25'0'16,"1"0"-16,-1 0 15,0 0 1,0 0-1,-24 25 1,24 49 15,0-24-15,25-1 0,0-24-1,0 25 1,25-25-16,49 24 15,-24-49-15,-25 0 16,-1 0 62,1 0-62,-25-25-1,0 1 1,0-1-16,0-25 31,0 1-15,-49 24 0,24 0-1,-25 25 1,25-25-1,-24 25 1</inkml:trace>
  <inkml:trace contextRef="#ctx0" brushRef="#br0" timeOffset="9940.5544">8682 11435 0,'-25'0'47,"0"0"-32,25 25 1,0 0 0,0-1-1,0 1 1,25 50-1,49-26 1,-24-24-16,-25-25 16,-1 0-16,26 50 15,-25-50 1,0 0 46,-1 0-62,-24-25 16,0 0-16,0-25 16,0 26 15,0-1-15,-74 0-1,24-25 1,1 50-16,24-24 15,-25 24-15,26 0 16,-26 0 0</inkml:trace>
  <inkml:trace contextRef="#ctx0" brushRef="#br0" timeOffset="10888.3184">9054 11162 0,'-25'-25'62,"50"25"-46,24 0-1,1 0-15,99 75 16,-50-1 15,0-49-15,-49-25 0,-1 50-1,-49-1 110,0-24-109,-24 49-1,24-49-15,-100 50 16,26 24 0,-25 25 15,24-50-15,51-49-1</inkml:trace>
  <inkml:trace contextRef="#ctx0" brushRef="#br0" timeOffset="15152.9644">4192 11658 0,'25'-49'282,"-25"-1"-282,0 0 15,0 26-15,0-26 16,0-49-1,0 49 1,0 25 15,0 1-31,0-26 16,0 0-16,0 1 16,0-1-1,49-49 1,-49 74-1,25-25 1,-25 26 0,25-1-1,-25 0 1,25 0 0,-25 0-1,49 1 1,-24-1-16,0 0 15,74 0 1,-49 0-16,99 1 31,0-51-15,-75 75 0,0 0-1,-49-25 1,25 25-1,-1 0 1,1 0 0,24 0-1,1 0 1,-50 0-16,49 0 16,-24 0-1,-26 0 1,26 0 15,-25 0-15,0 0-1,-1 0 1,1 25 0,25 0-1,-25-25 1,49 50-1,1-1 1,-26 1 0,-24-25-16,0-25 15,0 49 1,-1-49 0,1 25 15,0-25-31,0 50 15,74 49 1,0-50 15,-24 75-15,-26-99 0,-24-25-1,0 0 16,24 25-15,-49 0 0,25 0-1,25 0 17,-25-1-1,-25 1 31,24-25-46,1 25 0,0 25-1,0-1 1,24 1-1</inkml:trace>
  <inkml:trace contextRef="#ctx0" brushRef="#br0" timeOffset="16128.8189">6350 11385 0,'25'0'47,"0"-24"-31,-1 24-1,1 0 1,25 0-1,-1 0 1,1 0-16,49 0 16,-49 0-1,-1 24 1,-24-24 0,0 25-1,0-25 141,-25-49-140,0 24-16,0-50 16,0 26-1,0-1 1,0-24 0,0 24-1,0 25 1,0 0 31</inkml:trace>
  <inkml:trace contextRef="#ctx0" brushRef="#br0" timeOffset="18280.854">7789 11981 0,'24'0'47,"1"0"-47,0 0 16,0 0-1,24 0 1,-24-25 0,25 25-1,-25-25 1,0 25-16,-1 0 31</inkml:trace>
  <inkml:trace contextRef="#ctx0" brushRef="#br0" timeOffset="18864.3167">8731 11981 0,'25'0'47,"25"0"-31,-26 0-1,26 0 1,-25-25 0,24 25-1</inkml:trace>
  <inkml:trace contextRef="#ctx0" brushRef="#br0" timeOffset="20648.6328">4762 15081 0,'0'-49'63,"0"-26"-63,50-24 15,-50 25-15,25-1 16,25-49 0,24 0-1,-49 25 1,-25 74-16,0 50 156,0 25-140,0-26-16,25 26 15,-25 49 1,24-49-16,1 24 16,0 1-1,25-26-15,-1 26 16,1-26-1,-25-49 17,24 0-1,-24 0-15,0 0-1,49-74 1</inkml:trace>
  <inkml:trace contextRef="#ctx0" brushRef="#br0" timeOffset="21464.7304">5457 14759 0,'0'-25'47,"25"25"-47,0 0 16,24 0-1,1 0 1,24 0 0,-24 50-1,-25 74 1,-25-50-1,0 0 1,-50 26 0,25-76-1,0-24 1,-49 0 0,0 0-1,49 0 1,-25 0-16,25-24 31,25-1-15,0-25-1,0 25 1,0-74 0,0 74 30,50 25-30,49 0 0,50 124-1,0-49 1,-75-26-16,-49-49 16,0 0-1,-25 25-15</inkml:trace>
  <inkml:trace contextRef="#ctx0" brushRef="#br0" timeOffset="22008.8417">6176 14709 0,'-24'0'16,"24"50"-1,0-1 1,0-24-16,74 74 15,0-24 1,-49-75 15,0 0-15,0 25 0,-25-75 15,0 0-16,0 1 1,-25-26 0,-49 1-1,-100-100 1,-74 26 0,173 98-1,51 50 32</inkml:trace>
  <inkml:trace contextRef="#ctx0" brushRef="#br0" timeOffset="22960.5365">7441 13816 0,'-24'0'16,"-26"0"31,50 25-32,-25 124 1,0 24-1,-148 175 1,49-150 0,99-148-1,25-25 1,0-1 46,0 1-46,0 0-16,25-25 16,0 50-1,-1-50 1,76 74 0,123 50-1,-99-50-15,0 1 16,-99-75-1</inkml:trace>
  <inkml:trace contextRef="#ctx0" brushRef="#br0" timeOffset="25224.3746">7640 14312 0,'-25'0'47,"0"0"-31,-24 50 0,24-50-16,25 99 15,-25 25 1,-25-74-1,50-1 1,0 26 15,0-26-15,25-24 0,0 0-16,0-25 15,0 25-15,24-25 16,-24 0-1,49 49 1,-24-49 0,24 0-1,-24 0 1,-25 0 0,0-49-1,-1-50 1,-24 24-1,0-49 1,0 75 15,0-1-31,-49 25 16,24 0 0,0 25-1,-24 0 1,24 0-1,0 0 1,0 0 0</inkml:trace>
  <inkml:trace contextRef="#ctx0" brushRef="#br0" timeOffset="26144.101">8880 14436 0,'-25'0'15,"-24"0"1,-26 0 0,50 0 15,-24 0-15,49 25 30,0 25-30,0-1 0,0-24-1,0 0 1,25 25 0,74-1-1,-50-24-15,26 0 16,-50 0-16,24-25 15,-24 24 1,0-24 0,0 0-1,24-24 1,-49-51 0,0-24-1,0 49 1,-49 26-1,24-1 1,-74 0 15,24-25-15,26 50 0,-1 0-1,0 0 1,26 0-1</inkml:trace>
  <inkml:trace contextRef="#ctx0" brushRef="#br0" timeOffset="26623.9707">9897 14312 0,'50'0'31,"-50"25"-15,0 50-16,24 49 31,1-50-15,-25-24 0,0-26 15</inkml:trace>
  <inkml:trace contextRef="#ctx0" brushRef="#br0" timeOffset="27593.9608">10294 13667 0,'0'-24'32,"50"24"-17,74 99 1,148 149 0,26-50-1,0-74 1,-100 0-1,-99-124 1,-74 0 0,-50 50 156,1-50-157,-26 50-15,-24 24 16,-125 100-1,-49 49 1,50-25 0,74-99-1</inkml:trace>
  <inkml:trace contextRef="#ctx0" brushRef="#br0" timeOffset="31616.0377">4465 11212 0,'-50'0'16,"25"0"-16,-24 0 15,-1 0 17,1 0-17,-51-25 1,51 25 0,24 0-1,0 0 1,-24 0-1,-1 25 1,25-25-16,-99 74 16,99-49-1,-24 25-15,-75 49 16,24 0 0,26-25-1,24 1 1,26 24-1,-26-25 1,50 26 15,0-1-15,25 25 0,148 124-1,-24-99 1,0-25-1,-25 0 1,50-25 0,-25 0-1,24-74 1,-123 25 0,-1-50-1,26 0 1,24 0-1,-25 0 1,26 0 15,-51 0-31,1 0 16,0 0-16,-1 0 16,1-25-1,24-50 1,1-49-1,24-49 1,-99 98 0,25-24-1,-25 0 1,0 25 0,0-26-1,-25-24-15,-99-74 16,74 123-1,-24-49-15,-100-49 16,25-1 15,25 25-15,-25 50 0,100 49-1,-1 1 1,1 24-1,-1 0 1,-24 25 0,-1 0-1,-24-25 1,-25 25 0,74 0-1,1 0 1,24 0-1</inkml:trace>
  <inkml:trace contextRef="#ctx0" brushRef="#br0" timeOffset="34496.564">6524 12328 0,'24'0'79,"1"0"-64,50 0 1,73 0-1,26 0 1,173 0 0,224 50-1,99-50 1,-373 0-16,249 0 16,-348 0-1,-24 0-15,-50 0 16,-124-25 124,0-50-124,0-49 0,0-25-16,-25-148 15,0 49 1,-49-25 0,49 0-1,25 99 1,-25 50-1,25 50 1,-49 49 15,49 0-15,0 1 0,0-1 30,-25 25-30,0 0 0,-24 0-1,-1 25 1,-124-25 0,-98 49-1,-101 1 1,-73-25-1,-25 74 17,-100 0-17,274-74-15,-224 24 16,347-49-16,25 50 16,100-50-1,24 0 1,0 0 46,0 25-46,0-25-16,1 25 16,-1-1-1,-25 26 1,25-50-16,-74 50 31,74-26-31,0-24 0,1 50 31,-1 0-15,25-25 0,0-1-1,0 51 1,0 74-1,0-25 1,25 74 0,24-49-1,-49-124-15,0-1 16,0 1-16,0 0 16,50 0-16,-1 49 203,76-49-203,23 74 15,51-24-15,222 98 16,26-49 0,123-74-1,51 0 1,-125-50-1,-199 0 1,-222 0 15,-50 0-15,-1 0 281,1 0-297,0-50 15,49-74 1,1 50 0,24-1-1,0 1 1,0 49 0,-24-25-1,-50 50 1,-1 0-1,1 0 17,0 0-17,25-24 1,-26-1 4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47:28.5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47 11336 0,'0'25'140,"0"24"-124,0 1 0,0-25-16,25-1 15,-25 1-15,0 0 16,0 0-16,0 0 15,24-1 1,-24 1 0,0 0-16,0 0 15,0 0 1,25-1-16,-25 1 16,0 0-1,0 0 1,0 0-16,0-1 15,50 1 1,-50 0 0,0 0-16,0 0 15,0-1 1,0 1-16,25 0 172,-25-50-125,0-24-32,0 24 1,0-25-16,0 25 16,0-49-16,0 24 15,0 1-15,0 24 16,0-25-16,0 26 15,0-26 1,0 25 0,0-24-1,0 24-15,0-25 16,0 25 0,0-24 109,-25 49-32,25 25-61,0-1-32,0 1 15,0 25-15,0-25 16,0 24-1,0-24-15,0 25 16,0-26 0,0 26-1,0 0-15,0-26 16,25 1 15,-25 0-31,25 0 16,-1 24-1,1 1 1,-25 0 0,0-26-16,0-48 140,-25-51-124,1 1-16,24 24 16</inkml:trace>
  <inkml:trace contextRef="#ctx0" brushRef="#br0" timeOffset="179.896">6846 11361 0</inkml:trace>
  <inkml:trace contextRef="#ctx0" brushRef="#br0" timeOffset="1156.3322">6623 10269 0,'-25'0'156,"25"25"-140,0 0-1,-50 0-15,50-1 16,0 1-1,0 0-15,-24 0 16,24 24 0,0-24-1,0 0 1,0 0-16,0 0 31,24-1-15,1 1-16,0 0 15,25 25 1,-26-26 0,1-24-16,0 0 15,0 25 1,0-25-16,-1 25 16,1-25 15,0 0 94</inkml:trace>
  <inkml:trace contextRef="#ctx0" brushRef="#br0" timeOffset="1564.7719">6871 10641 0,'0'-25'31,"25"25"-16,0 0 1,-1 174-16,1-100 16,-25 1-16,0-50 15,25 24 1,-25-24-16</inkml:trace>
  <inkml:trace contextRef="#ctx0" brushRef="#br0" timeOffset="2246.4474">7640 10468 0,'0'-25'31,"-50"25"0,25 0-15,-49 49-16,24-24 16,1 25-16,49-25 15,-25 24-15,25-24 16,-50 25 0,50-26-16,0 26 15,0-25 16,0 0-15,50-25 0,-25 24-16,0-24 31,-1 0-31</inkml:trace>
  <inkml:trace contextRef="#ctx0" brushRef="#br0" timeOffset="2308.4103">7565 10889 0,'25'0'0</inkml:trace>
  <inkml:trace contextRef="#ctx0" brushRef="#br0" timeOffset="3035.5288">7764 10790 0,'25'0'94,"-1"0"-79,1 0-15,0 0 16,25 0-1,-50 25-15,24 0 16,-24 24 0,0 1-1,0-25-15,0 24 16,-24-24-16,-26 25 16,-24-26-16,24 26 15,25-50 1,100 0 124,-1 0-124,25 0-16,-24 0 16,-1 0-16,1 0 15,-51 0-15,1 0 32</inkml:trace>
  <inkml:trace contextRef="#ctx0" brushRef="#br0" timeOffset="3876.1593">8954 10393 0,'-24'0'0,"-1"0"47,0 0-31,0 0 0,0 0-16,-24 0 15,-26 50-15,51-25 16,-51 24-16,26-24 15,-1 25 1,50-26-16,0 26 16,0-25 15,0 0-31,0-1 31,0 1-15,25-25-16,0 0 15,24 25 1,1-25 0,-25 0-1,24 0-15,1 0 16,-1 0-16,-24 0 16</inkml:trace>
  <inkml:trace contextRef="#ctx0" brushRef="#br0" timeOffset="4804.045">8979 10666 0,'25'0'94,"0"0"-63,0 0-15,-25 25 15,0 0-31,0-1 15,0 1 32,0 25 78,25-50-109,-1 25 0,1-25-1,-25 24-15,25-24 16,0 25 15,-25 25-15,0-25-1,0-1 1,0 1-16,-25 0 16,-25-25 15,1 0-16,-1 0-15,0 0 16,1 0-16,24 0 16,-49-25-16,49 0 15,0 25 1,25-24 0</inkml:trace>
  <inkml:trace contextRef="#ctx0" brushRef="#br0" timeOffset="9555.5339">9872 14089 0</inkml:trace>
  <inkml:trace contextRef="#ctx0" brushRef="#br0" timeOffset="9811.3856">9872 14114 0,'0'49'16,"25"1"-16,-25 49 16,0-24-16,50 24 15,-50-25-15,24 1 16,-24 24-16,25-25 15,-25 1-15,0-26 16,0-24 0</inkml:trace>
  <inkml:trace contextRef="#ctx0" brushRef="#br0" timeOffset="10803.8582">8632 14610 0,'0'25'0,"0"-50"0,0 75 15,0-1-15,0-24 16,25 0-16,-25 0 15,49 24 1,-24-49 0,25 25-16,-25 0 15,24 0 1,-24-25 15,25 0-15,-26 0 15,26 0-31,-25 0 16,25 0-1,-1-25 1,-49 0-16,0 0 16,0 0-1,0-49-15,0 49 16,0-24-1,-25 24 1,25 0-16,-24 0 16,-1 25 15,0-25-15,0 25-16,0 0 15,-24-24 1,-1-1-16,25 25 15,-24-25-15,-51-25 16,51 50 0,24-24-16,0 24 15,0 0 48,1 0-48</inkml:trace>
  <inkml:trace contextRef="#ctx0" brushRef="#br0" timeOffset="11245.6056">7441 14387 0,'0'49'32,"-24"-24"-32,24 25 15,0-1 1,0 1-16,-25-25 16</inkml:trace>
  <inkml:trace contextRef="#ctx0" brushRef="#br0" timeOffset="11812.2805">7342 14908 0,'0'0'0,"0"74"15,0-49-15,0 24 16,0-24-16,0 25 16,0-25-1,25-25 1,0 24 0,0-24-1,-1 0 1,1 0-1,0 0 1,0 0-16,0 0 16,-1 0-16,1-24 15,25-26-15,-25-24 16,-25 49 0,0 0-16,0 0 15,0-24-15,0 24 16,0 0 15,0 0-31,-25-24 16,0 24-16,0 0 15,25 0 1,-25 25-16,1-49 16,-26 49 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41:45.7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412 11137 0,'24'0'47,"26"0"-32,-25 0-15,0 0 16,74 0 0,-25 0-1,-24 0-15,49 0 16,-49 0 0,-26 0-16,51 0 15,-26 0 16,-24 0 16</inkml:trace>
  <inkml:trace contextRef="#ctx0" brushRef="#br0" timeOffset="1022.5507">14585 8781 0,'0'-25'94,"25"25"-94,0 0 15,24 0 1,1 0-16,-25 0 31,24 0-15,1 0 0,-25-50-1,24 50 1</inkml:trace>
  <inkml:trace contextRef="#ctx0" brushRef="#br0" timeOffset="11814.4392">12700 11187 0,'25'0'16,"0"0"-16,-1 0 15,26 0-15,99 0 16,-100 0-1,51 0-15,73 0 32,26 0-17,-50 0 1,-75 0 0,-49 0-1,0 0 1</inkml:trace>
  <inkml:trace contextRef="#ctx0" brushRef="#br0" timeOffset="12448.749">12725 11212 0,'49'0'47,"-24"0"-32,0 0-15,0 0 16,24 0 0,75 0-1,75 0 1,-25 0 0,-26 0-1,-98 0 1</inkml:trace>
  <inkml:trace contextRef="#ctx0" brushRef="#br0" timeOffset="13589.6825">13122 8657 0,'24'0'46,"26"0"-30,74 0 0,-25 0-1,-24 0 1,24 0 0,-74 0-1,-50 0 110,-25 0-125,26 25 16,-51-1-1,-24-24 1,0 50 0,-1-50-1,51 0 1,24 0 0,0 0-1,0 0 16</inkml:trace>
  <inkml:trace contextRef="#ctx0" brushRef="#br0" timeOffset="19686.7439">17686 10120 0,'25'-24'62,"24"24"-46,-24 0 0,49-25-16,-24 25 15,0 0 1,49 0 0,25 0-1,-99 0-15,49 0 16,-49 0-1,0 0-15</inkml:trace>
  <inkml:trace contextRef="#ctx0" brushRef="#br0" timeOffset="20421.7314">17735 10170 0,'25'0'79,"0"0"-79,25 0 15,-1 0-15,50-25 16,1 0-1,-51 25 17,26 0-17,-26 0 1,-24 0-16,0 0 31</inkml:trace>
  <inkml:trace contextRef="#ctx0" brushRef="#br0" timeOffset="22797.3322">19869 10170 0,'24'0'16,"26"0"0,-50-25-1,25 25-15,24 0 16,-24 0-16,25 0 0,-25 0 16,74 0-1,-25 0 1,-24 0-1,-25 0 1,-50 0 93,-50 25-93,-123-25 0,0 0-1,74 50 1,0-26 0,49-24-1,100 0 95,0 0-110,49 0 15,1 0-15,73 0 16,1 0-1,-50 0 17,-24 0-17,-26 25 1,-49 0 78,-24-25-63,-1 25-15,-25-25-16,1 0 15,-1 25 1,-49-1-1,124-24 95,24 0-95,26 0 1,-26 0 0,1-24-1,-1 24 1,-73 0 109,-1 0-109,-50 0-1,1 0 1,49 0-1,0 0 1,1 0 0,24-25 62,0 0-78,24 0 31,1 25-15,25-25-16,-1 1 15,1 24-15,0 0 16,-26 0 0,26-25-1,-25 25 1,0 0-1,-50 0 142,0 0-142,0 0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48:25.1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177 7838 0,'0'50'78,"0"-25"-78,0 24 16,0-24-16,0 25 16,25-25-1,-25 49 1,0-49-16,0 24 0,0-24 16,0 25-1,0-25 16,0-75 126,0 25-157,0 0 15,0-24-15,0 24 16,0-25 0,0 26-16,0-1 15,0 0-15,0 0 16,24 0 46,-24 0-30,25 1-32,0 24 31,0-25 0,0 0-31,-1 0 16,1 0-1,0 25 79,0 0-31,0 0-63,24 25 15,-49 0-15</inkml:trace>
  <inkml:trace contextRef="#ctx0" brushRef="#br0" timeOffset="32.9828">25549 7913 0,'0'0'0,"25"24"0,-1 26 16</inkml:trace>
  <inkml:trace contextRef="#ctx0" brushRef="#br0" timeOffset="176.8974">25648 8186 0,'0'0'0</inkml:trace>
  <inkml:trace contextRef="#ctx0" brushRef="#br0" timeOffset="286.8539">25648 8186 0</inkml:trace>
  <inkml:trace contextRef="#ctx0" brushRef="#br0" timeOffset="1223.5451">25846 8880 0,'-24'-25'0,"24"75"94,0-1-94,0 26 16,24-50-1,-24 49-15,0-24 16,0-25-16,0-1 16,0 1-1,0 0-15,25-25 94</inkml:trace>
  <inkml:trace contextRef="#ctx0" brushRef="#br0" timeOffset="2015.0921">26144 8979 0,'-25'0'47,"-24"50"-31,24-25-1,0-25-15,0 49 16,1-24-16,-1 0 15,0 0 1,25 24 156,50-24-156,-1 0-16,26 0 15,-51-25-15,26 0 16,-25 0-16,24 49 15,-24-49-15,0 0 16</inkml:trace>
  <inkml:trace contextRef="#ctx0" brushRef="#br0" timeOffset="2463.8926">26367 9203 0,'25'-25'47,"0"25"-47,0 0 15,0 0-15,-1 0 16,1 0-1,0 0-15,0 0 16</inkml:trace>
  <inkml:trace contextRef="#ctx0" brushRef="#br0" timeOffset="2928.8965">26491 9252 0,'-24'25'16,"73"-25"93,26 0-93,-1 0-16,-49 0 15,24 0-15,-24 0 16</inkml:trace>
  <inkml:trace contextRef="#ctx0" brushRef="#br0" timeOffset="3312.7738">26938 8979 0,'0'50'47,"25"24"-47,-25 1 15,0-26-15,0 26 16,0-26-16,49 26 16,-49-50-16,0-1 15,0 1 1</inkml:trace>
  <inkml:trace contextRef="#ctx0" brushRef="#br0" timeOffset="3751.6156">25971 7714 0</inkml:trace>
  <inkml:trace contextRef="#ctx0" brushRef="#br0" timeOffset="3865.2256">25971 7714 0,'24'0'0,"1"0"16,0 0-16,0 0 16,24 0-16,1 0 15,-25 0-15,24 0 16,1 0-16,-25 0 16,0 0-1</inkml:trace>
  <inkml:trace contextRef="#ctx0" brushRef="#br0" timeOffset="4263.4014">26045 7863 0,'0'25'31,"0"0"-15,50-25-16,-1 0 15,26 0-15,-26 0 16,26 0-16,-1 0 16,-49 0-16,24 0 15,-24 0-15</inkml:trace>
  <inkml:trace contextRef="#ctx0" brushRef="#br0" timeOffset="4687.1617">26615 7640 0,'0'25'32,"0"74"-17,0 25-15,0-25 16,0 0-16,50-24 16,-25-26-16,0 51 15</inkml:trace>
  <inkml:trace contextRef="#ctx0" brushRef="#br0" timeOffset="5959.1633">26938 7764 0,'25'0'16,"-1"25"15,1 24-15,-25 1-16,25-25 31,-25-1 0,25-24-15,25 0-1,24-49-15,25-26 16,25-49-16,25 25 16,-25-25-16,25 50 15,-100 24-15,1 25 16,-25 1-16</inkml:trace>
  <inkml:trace contextRef="#ctx0" brushRef="#br0" timeOffset="7207.7209">29418 7441 0,'-24'0'31,"24"100"16,0-76-47,0 76 16,0-51-16,0 26 15,0-26-15,0-24 16,24 0-16,-24 0 15,0-50 110,0-50-125,0 1 16,0 24-16,0 1 16,0-26-16,0 51 15,0-26-15,0 0 16,0 1-16,0 24 16,0 0-1,0 0-15,25 25 31,0 0 63,25 50-78,-26-25-16,26 24 15,0 51 1,-1-26-16,-24 0 0,0 1 16,0 24-1,-1-74-15,-24 49 16,25-24-16,-25-25 16,0 24-16,0-24 15,25-25-15</inkml:trace>
  <inkml:trace contextRef="#ctx0" brushRef="#br0" timeOffset="7535.7892">30113 7913 0,'0'24'47,"0"51"-32,-25-1-15,25-49 16,0 25 0</inkml:trace>
  <inkml:trace contextRef="#ctx0" brushRef="#br0" timeOffset="8208.7036">30361 7367 0,'25'50'47,"0"24"-47,-25 75 16,0 0-16,0-1 16,0-48-16,0-1 15,0-25-15,0-49 16,0 25-16</inkml:trace>
  <inkml:trace contextRef="#ctx0" brushRef="#br0" timeOffset="8839.2429">30634 7764 0,'-50'25'63,"1"24"-48,24 1-15,25-1 16,0-24 0,0 25-1,0-25 16,0 24-15,25-24 15,-1-25-15,1 0 0,25 25-1,-25-25 1,-1 0-1,1 0 17</inkml:trace>
  <inkml:trace contextRef="#ctx0" brushRef="#br0" timeOffset="9215.0808">30907 8086 0,'0'25'47,"24"25"-47,-24-25 16,0 24-16,0-24 15,25 0 1</inkml:trace>
  <inkml:trace contextRef="#ctx0" brushRef="#br0" timeOffset="9944.2846">29542 9103 0,'0'50'47,"25"-25"-31,-25-100 124,0 26-140,0-26 16,0 26-16,0 24 16,0 0-16,50-25 15,-25 26 1,-1 24 31,1-25-47,0 25 15</inkml:trace>
  <inkml:trace contextRef="#ctx0" brushRef="#br0" timeOffset="10144.1684">29939 8880 0,'0'0'0,"0"25"15,25 0-15,-25-1 0,25 1 16,-25 0 0,0 0-16,0 0 15,0 0-15,0-1 16,0 26-16,0 0 16,0-26-16,0 1 15,0 0-15</inkml:trace>
  <inkml:trace contextRef="#ctx0" brushRef="#br0" timeOffset="10462.9855">30212 9103 0,'0'25'32,"50"25"-17,-50-25-15,0-1 16,0 51-1,0-50-15,0-1 16,0 1-16,0 0 47</inkml:trace>
  <inkml:trace contextRef="#ctx0" brushRef="#br0" timeOffset="10838.7392">30460 8756 0,'0'25'31,"0"74"-15,0-25-16,25 26 16,-25-51-1,0 26-15,0-26 16,0-24-1,25 0 32</inkml:trace>
  <inkml:trace contextRef="#ctx0" brushRef="#br0" timeOffset="11216.633">30683 8781 0,'0'-25'31,"-24"25"1,-26 25-17,50 0-15,0-1 16,0 1-16,0 0 16,0 0-1,0 0 1,25-1-1,49 26 1,-24-25 0,-25-25-1,24 0 1</inkml:trace>
  <inkml:trace contextRef="#ctx0" brushRef="#br0" timeOffset="11281.5977">30832 9054 0</inkml:trace>
  <inkml:trace contextRef="#ctx0" brushRef="#br0" timeOffset="11543.4645">30931 9029 0</inkml:trace>
  <inkml:trace contextRef="#ctx0" brushRef="#br0" timeOffset="11879.4541">30956 9004 0,'0'0'15,"25"25"-15,-25 25 16,0-26 0,0 26-16,0-25 15,0 24-15,0 1 16,25-50 171,24 0-187,-24 0 16,0 0 0,0 0-1</inkml:trace>
  <inkml:trace contextRef="#ctx0" brushRef="#br0" timeOffset="12007.3789">31155 9277 0</inkml:trace>
  <inkml:trace contextRef="#ctx0" brushRef="#br0" timeOffset="12792.9306">29790 9947 0,'25'49'32,"25"-24"-17,-50 25-15,49-1 16,-24-24-16,-25 0 15,0-50 95,0-24-95,0 24-15,0-25 16,0 25 0,0 0-16,25 25 15,0 0 32,24 0-31,1 0-1,0 0 1,-26 0-16</inkml:trace>
  <inkml:trace contextRef="#ctx0" brushRef="#br0" timeOffset="12960.8362">30336 10170 0,'0'0'0,"0"50"15,0-26-15,50 51 16,-50-26-1,0-24-15,25-25 47</inkml:trace>
  <inkml:trace contextRef="#ctx0" brushRef="#br0" timeOffset="13263.6014">30584 10220 0,'0'99'0,"0"-50"16,-25 1-16,1 24 16,-1 1-16,25-1 15,-25-24-15,25-25 16,0-1-16</inkml:trace>
  <inkml:trace contextRef="#ctx0" brushRef="#br0" timeOffset="13663.7052">30584 9847 0,'25'-24'31,"25"24"-15,-26 49-16,26 26 16,-25-1-16,0-24 15,24 49-15,-24-49 16,-25-1-16,0 1 16,25-25-1</inkml:trace>
  <inkml:trace contextRef="#ctx0" brushRef="#br0" timeOffset="14016.5628">31080 9773 0,'-25'0'0,"1"0"15,-1 50-15,-25-50 16,25 74-16,-24-49 16,49 24-16,-50 26 15,50-25-15,0-26 16,0 26-1,0 0 1,0-26 15,25-24-15,0 25-16,24-25 16,-24 0-16,25 25 15,-25-25-15,49 0 16,-24 0-16</inkml:trace>
  <inkml:trace contextRef="#ctx0" brushRef="#br0" timeOffset="14336.4371">31304 10220 0</inkml:trace>
  <inkml:trace contextRef="#ctx0" brushRef="#br0" timeOffset="14737.3059">31328 10269 0,'0'50'16,"0"-25"0,0-1-1,0 1 63,0 0-62,25 25-16,0-50 16,0 24-1,-25 1-15,25 0 16,-25 0 0,0 0-16,0-1 15,0 26-15,-75-50 16,-24 0-16,-50 0 15,99 0-15,26 0 16,-26 0-16,25 0 16,-49 0-16,49 0 15,-49-50 1,-26 1-16,76-1 16,-26-24-16,50 24 15</inkml:trace>
  <inkml:trace contextRef="#ctx0" brushRef="#br0" timeOffset="19744.6012">16123 10170 0,'25'0'47</inkml:trace>
  <inkml:trace contextRef="#ctx0" brushRef="#br0" timeOffset="19951.5128">16446 10195 0,'0'0'0,"49"0"16,1 0-16,-1 0 15,-24 0 1</inkml:trace>
  <inkml:trace contextRef="#ctx0" brushRef="#br0" timeOffset="20263.3615">15354 10368 0,'25'0'47,"25"0"-32,49 0-15,0 0 16,-25 0-16,50 0 16,-49 0-16,24 0 15,-25 0-15,-24 0 16,24 0-16,1 0 16,-26 0-16,-24 0 15,0 0-15,0 0 16</inkml:trace>
  <inkml:trace contextRef="#ctx0" brushRef="#br0" timeOffset="20726.9458">15999 10244 0,'74'0'62,"26"0"-62,-1 0 16,0 0-16,0 0 16,-24 0-16,-1 0 15,-24 0 1,-1 0-16,-24 0 16</inkml:trace>
  <inkml:trace contextRef="#ctx0" brushRef="#br0" timeOffset="20870.8654">16793 10244 0</inkml:trace>
  <inkml:trace contextRef="#ctx0" brushRef="#br0" timeOffset="21985.4947">31179 7789 0,'25'0'47,"0"0"-31,50 0-16,-26 0 15,-24 0-15,25 0 16,-1 0-16,1 0 16,-1 0-16,-24 0 15,25 0-15,-25 0 16,24 0 0</inkml:trace>
  <inkml:trace contextRef="#ctx0" brushRef="#br0" timeOffset="22519.5932">31651 7466 0,'25'0'0,"-25"25"15,24-25-15,1 0 16,0 50 0,0-50-16,0 0 15,-1 24 63,26 1-62,-25 0-16,0 0 16,-25 0-16,24-1 15,1 26-15,-25 0 16,0-26-16,0 51 15</inkml:trace>
  <inkml:trace contextRef="#ctx0" brushRef="#br0" timeOffset="22663.5102">31973 7962 0,'0'0'0,"-25"50"16,25-25-16,-24 0 15,-1-25 1,0 0 31,25 24-32,-25-24-15,25 25 16</inkml:trace>
  <inkml:trace contextRef="#ctx0" brushRef="#br0" timeOffset="23159.8011">31279 9153 0,'25'0'62,"-1"0"-46,51 0-16,-26 0 16,51 0-16,-51-25 15,50 0-15,-24 25 16,-1 0-16,-24 0 16,-25-24-16,24-1 15</inkml:trace>
  <inkml:trace contextRef="#ctx0" brushRef="#br0" timeOffset="23607.5707">31824 8954 0,'25'0'47,"0"0"-32,25 0-15,-1 0 16,-24 25-16,25-25 16,-26 25 31,-24 25-32,0-1 1,0 26-16,-49 24 15,-50 0-15,24 0 16,26-24-16,24-1 16,-25-49-16,25 25 15,25-26 1,-24 1-16,24 0 16</inkml:trace>
  <inkml:trace contextRef="#ctx0" brushRef="#br0" timeOffset="24031.2845">32023 10468 0,'25'0'141,"49"-25"-141,-24 25 15,-1-25-15,-49 0 16,25 25-1</inkml:trace>
  <inkml:trace contextRef="#ctx0" brushRef="#br0" timeOffset="24263.3894">32097 10220 0,'25'0'32,"25"0"-17,-26 0-15,-24 24 16,50-24-16</inkml:trace>
  <inkml:trace contextRef="#ctx0" brushRef="#br0" timeOffset="24352.3387">32246 10269 0,'0'25'47,"-99"49"-47,-348-74 16</inkml:trace>
  <inkml:trace contextRef="#ctx0" brushRef="#br0" timeOffset="27040.263">10790 10071 0,'50'0'16,"24"0"-16,-24 0 15,-75 0 110,-74 0-109,49 0-16,-24 0 0,-1 0 16,50 0-1,25 25 79,75-25-78,49 0-16,-99 0 15,49 0-15,0 0 16,-49 24 78,-74-24-47,-26 0-47,26 0 15,24 25 1,-50 0-1,75 0-15</inkml:trace>
  <inkml:trace contextRef="#ctx0" brushRef="#br0" timeOffset="28103.6849">24259 13246 0,'50'0'62,"98"0"-62,26 0 16,124 0-16,49 0 15,50 0-15,25 0 16,49 0-16,-50 0 16,-73 0-16,-75 0 15,-100-50-15,-98 50 16,-51 0-1</inkml:trace>
  <inkml:trace contextRef="#ctx0" brushRef="#br0" timeOffset="28647.6806">24259 13370 0,'50'0'16,"49"0"-16,0 0 15,75 0-15,24 0 16,25-25-16,75 0 15</inkml:trace>
  <inkml:trace contextRef="#ctx0" brushRef="#br0" timeOffset="28847.8595">27508 13047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39.7093" units="1/cm"/>
          <inkml:channelProperty channel="Y" name="resolution" value="39.58763" units="1/cm"/>
          <inkml:channelProperty channel="T" name="resolution" value="1" units="1/dev"/>
        </inkml:channelProperties>
      </inkml:inkSource>
      <inkml:timestamp xml:id="ts0" timeString="2020-05-14T09:53:34.5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872 17686 0,'0'0'31,"25"0"32,0 0-48,0 0 17,-1-50-17,1 25 1,-25 1-16,25-26 16,0 50-1,-25-25-15,25 25 63,24 0-32,-24 0-31</inkml:trace>
  <inkml:trace contextRef="#ctx0" brushRef="#br0" timeOffset="671.6339">10269 17587 0,'50'24'0,"-50"1"16,49 25-16,-24-25 15,-25-1-15,0 1 16,0 0 0,0 0-1,0-50 126,25-25-125,25 26-16,-26-26 15,51 50-15,-26-25 16,26 0-16,-26 25 15,-24-24-15,25 24 16,-25 0-16,24 0 16,-24 0 15,25 0-15,-26 0-16,26 0 15,-25 0-15,0 0 16,-1 0-16,1 0 15,-25-25 110,-25 25-125,25-50 16,0 25 0,0 0-16,0 1 15</inkml:trace>
  <inkml:trace contextRef="#ctx0" brushRef="#br0" timeOffset="25378.9411">12477 17239 0,'0'25'16,"25"-25"0,-1 0-16,26 0 15,24 0-15,-24 0 16,74 0 0,-74 0-16,49 0 15,-50 0 1,26 0-1,49 0-15,-74 0 16,-1 0 0,26 0-16,-51 0 15,26 0 1,0 0 0,-26 0-16,1 0 46,0 0-14,0 0 15,0 0 15,-1 0-31,26-25-15</inkml:trace>
  <inkml:trace contextRef="#ctx0" brushRef="#br0" timeOffset="38745.6649">9773 17537 0,'0'25'47,"25"-25"-32,0 0 1,24 0-16,-24 0 16,25 0-1,-1-25-15,1 0 16,-25 25-16,74-50 16,-49 50-1,-26-24-15,76-26 16,-51 25-1,-24 25 1,25 0 0,-26 0 15,26 0 0,-25 0-15,0 25-1,-1 0-15,1 0 16,-25 24 0,0-24-16,0 0 15,0 0 1,0 0-16,0-1 16,0 51-1,0-50 1,0-1 15,-25 1-15,1-25 31,-1 0 31,25-25-78,25-24 31,-25 24-31,24 0 0,1 0 16,0 25-1,0-24-15,-25-1 16,49 0-16,-49 0 15,25 25-15,25 0 79,-25 0-64,-1 0-15,26 0 16,0 0-16,-26 0 15,26 0 1,0 0 0,-26 0-16,26 0 15,-25 0 1,25 0-16,-26 0 31,-24-50 110,0 26-110</inkml:trace>
  <inkml:trace contextRef="#ctx0" brushRef="#br0" timeOffset="104201.8701">20017 11311 0</inkml:trace>
  <inkml:trace contextRef="#ctx0" brushRef="#br0" timeOffset="471999.9215">2654 2307 0,'0'25'15,"25"-25"1,0 0 0,0 0-1</inkml:trace>
  <inkml:trace contextRef="#ctx0" brushRef="#br0" timeOffset="472530.981">3398 2580 0,'174'0'16,"-50"0"-16,-50 0 15,1 0-15,-1 0 16,1 0-16,-1 0 15,-49 0-15,24 0 16,-24 0-16,25 0 16,-25 0-16,-1 0 15,26 0-15,0 0 16,-1 0-16,26 0 16,-51 0-16,26 0 15</inkml:trace>
  <inkml:trace contextRef="#ctx0" brushRef="#br0" timeOffset="473127.6618">3497 2505 0,'25'0'63,"74"0"-48,26 0 1,73 0-16,25 25 16,-24 25-16,24-26 15,-50 1-15,1-25 16,-149 0-16,25 0 15</inkml:trace>
  <inkml:trace contextRef="#ctx0" brushRef="#br0" timeOffset="476679.2403">3324 6722 0,'-25'0'62,"0"0"-31,0 0-15,1 0 0,-1 0 31,0 0-32,0 0 1,25 25-1,-25-25 17,25 25-1,-24-1-15,24 1-1,0 25 1,0-25-16,0 24 15,0-24 1,0 25 0,0-25-1,0 24-15,0-24 16,0 25 0,0-26 15,0 1 16,0 0-32,24-25-15,26 25 16,-25-25 0,0 0-16,-1 0 15,26 0-15,0 0 16,-26 0-1,-48 0 142,24-25-142,-25-25 1,0 26 0,0-26-1,25 25 1,0 0-1,-25 25 1,25-24 0,-24 24 62,-1 0-63,0 0 1,-25 0 0,1 0-1,24 24 1,-25 1-16,26 0 16</inkml:trace>
  <inkml:trace contextRef="#ctx0" brushRef="#br0" timeOffset="481322.2929">3299 7665 0,'-25'0'78,"-24"0"-47,49 24-15,-50 1 0,50 0 15,0 25 0,0-26 16,25 1-16,24 0-15,-24 0 0,0 0-1,25-1 1,-1 26-1,-24-25 1,-25 0-16,0 0 31,0-1-15,0 1 46,-25-25-30,0 0-17,1 0 32,-1 0-31,0 0 15</inkml:trace>
  <inkml:trace contextRef="#ctx0" brushRef="#br0" timeOffset="482055.0906">3175 7615 0,'50'0'0,"-26"0"16,1 0-16,0 0 15,25 0-15,-26 0 16,1 0-16,0 0 16,0 0-16,0 0 62</inkml:trace>
  <inkml:trace contextRef="#ctx0" brushRef="#br0" timeOffset="484752.5395">3076 8483 0</inkml:trace>
  <inkml:trace contextRef="#ctx0" brushRef="#br0" timeOffset="485207.3591">3076 8483 0,'0'50'16,"0"49"-1,0-25-15,-25 1 16,25-1-16,-25 1 16,25-1-16,0-49 15,-25 25-15,25-26 16,25-24 109,25 0-125,-25 0 16,49 0-16,0 0 15,1 0-15,-1 0 16,1 0-16,-1 0 15,-49 0-15,24 0 16,-24 0-16</inkml:trace>
  <inkml:trace contextRef="#ctx0" brushRef="#br0" timeOffset="485479.4796">3423 8930 0,'-25'24'47,"25"26"-47,0 49 15</inkml:trace>
  <inkml:trace contextRef="#ctx0" brushRef="#br0" timeOffset="485695.3567">3398 9203 0,'0'0'16,"0"99"-16,-25 50 0,1-50 16,-1-25-16,25-24 15,0 49-15,0-49 16,0-1-16,0-24 15</inkml:trace>
  <inkml:trace contextRef="#ctx0" brushRef="#br0" timeOffset="486327.06">3101 10046 0</inkml:trace>
  <inkml:trace contextRef="#ctx0" brushRef="#br0" timeOffset="487247.9094">3101 10046 0,'24'0'62,"1"0"-62,0 0 16,0 0-16,24 0 16,-24 0-16,0 0 15,25 0-15,-1 0 16,-24 0-16,0 0 15,24 0-15,-24 0 16,0 25 15,0 0-31,-25-1 16,0 26-16,0 0 0,0-1 16,0 1-1,0-1-15,-25-49 16,25 25-16,-25-25 15,25 25-15,-25-25 16,-24 0 0,74 0 124,24 25-124,-24-25-16,0 25 16,24-1-16,-24-24 15,25 75-15,-25-75 16,0 25-16,-1 24 15,-24-24 1,0 0-16,0 0 0,0-1 16,0 1-1,0 0 1,-49-25 15,24 0-31,-50 0 16,1 0-16,0 0 15,-26-25-15,26-24 16,49 24-16,-24 0 16,49 0-16,-25 0 15,25 1 1,0-1-16,0 0 16,-25 25-16,25-25 15</inkml:trace>
  <inkml:trace contextRef="#ctx0" brushRef="#br0" timeOffset="487760.8387">3522 11385 0</inkml:trace>
  <inkml:trace contextRef="#ctx0" brushRef="#br0" timeOffset="488343.7173">3621 11385 0,'25'0'16,"25"0"-16,-25 0 16,49 100-16,-49-51 15,0 50-15,24 50 16,-49-99-16,0 49 15,0-49 1,0-1-16,0-24 16,-49-25 31,-26 0-32,-24 0-15,0 0 16,49-50-16,-74 26 15,99-1-15,-24 0 16,49 0 47,25 25-48,-1 0-15,26 0 16,0 0-16,-26 0 15,26 0-15,-25 0 16,0 0-16,-1 0 16,1 25-16,0-25 15,0 0-15</inkml:trace>
  <inkml:trace contextRef="#ctx0" brushRef="#br0" timeOffset="488705.8029">3646 12477 0,'0'74'31,"0"25"-31</inkml:trace>
  <inkml:trace contextRef="#ctx0" brushRef="#br0" timeOffset="488863.7023">3671 12750 0,'0'0'15,"25"24"-15,-25 26 0,0-25 16</inkml:trace>
  <inkml:trace contextRef="#ctx0" brushRef="#br0" timeOffset="489944.75">3944 6821 0</inkml:trace>
  <inkml:trace contextRef="#ctx0" brushRef="#br0" timeOffset="490768.3467">3944 6821 0,'0'25'62,"0"25"-62,0-1 16,0 26-16,0 24 16,0-49-16,0 49 15,0 25-15,0-25 16,0 0-16,0 0 16,0 75-16,0-124 15,0 49-15,25 0 16,0-24-16,-25-1 15,74 75-15,-74-100 16,0 26-16,0-26 16,25 26-16,24-1 15,-49 1-15,0-1 16,25 0 0,-25 1-16,25-50 0,-25 49 15,0-49 1,25 49-16,-25 1 15,25-1-15,-25-24 16,0 24-16,24 25 16,1-49-16,-25 24 15,25 1-15,-25-26 16,0 1-16,25 24 16,-25-49-16,0 50 15,25-26-15,-25-24 16,0 50-16,0-1 15,24 0-15,-24 1 16,0 24-16,0 0 16,25-24-16,-25-51 15,25 51-15,-25-26 16,25 1-16,-25 0 16,0-26-1,25 1-15,-1 25 16,-24-25-1,25 24-15,-25-24 16,50 50-16,-50-1 31,0-49-31,25 24 16,-25 51-16,24 24 16,51-25-16,-75-25 15,0-24-15,25 49 16,-25-25-16,24 26 15,-24-51-15,0 1 16,25-50-16,0 50 16</inkml:trace>
  <inkml:trace contextRef="#ctx0" brushRef="#br0" timeOffset="491104.227">4341 11881 0</inkml:trace>
  <inkml:trace contextRef="#ctx0" brushRef="#br0" timeOffset="491591.9441">4415 11881 0,'50'25'0,"-25"25"15,24 24-15,-24 1 16,25 49-16,-26-50 16,1-24-16,25 24 15,-50-24 1,25-1-16,-1-49 16,-24 25-16,25-25 31,0 0 16,25-49-32,-50-51 1,0 51-16,49-1 16,1-24-16,-25-100 15,0 100-15,49-26 16,-49 1-16,24-25 15,-24 99-15,-25 1 16,25-1-16,-25 0 47,0 0 31,0 0-62</inkml:trace>
  <inkml:trace contextRef="#ctx0" brushRef="#br0" timeOffset="494136.5344">3671 12551 0</inkml:trace>
  <inkml:trace contextRef="#ctx0" brushRef="#br0" timeOffset="494463.3633">3671 12551 0,'0'25'94,"0"-50"93</inkml:trace>
  <inkml:trace contextRef="#ctx0" brushRef="#br0" timeOffset="494887.1455">3671 12551 0,'0'25'94,"0"49"-94,0 1 0,0 49 15,25-50-15,-25 25 16,0-74 0,0 25-16,0-25 15,0-1 48,0-148-16,0 100-32,-25-26-15,0-24 16,25 24-16,-25 0 15,25 1-15,0-1 16,-24 1 0</inkml:trace>
  <inkml:trace contextRef="#ctx0" brushRef="#br0" timeOffset="494968.1317">3597 12626 0</inkml:trace>
  <inkml:trace contextRef="#ctx0" brushRef="#br0" timeOffset="495056.0855">3597 12626 0,'0'-25'31,"0"0"0</inkml:trace>
  <inkml:trace contextRef="#ctx0" brushRef="#br0" timeOffset="495215.9893">3597 12551 0,'0'0'0,"0"-25"16,0 1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D5D7-5934-44A6-BA8B-54DF109945D6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2A200-97E4-4975-9F77-3C5BE275A6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570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2703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1472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4209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1827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375963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33506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36145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310364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454997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430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511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810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44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037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831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21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80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C32E8-B6D6-4F3E-8916-02FA76B0ECEC}" type="datetimeFigureOut">
              <a:rPr lang="en-US" smtClean="0"/>
              <a:t>14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870736-C71F-4CBD-9655-488686714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886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9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11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31.jpeg"/><Relationship Id="rId7" Type="http://schemas.openxmlformats.org/officeDocument/2006/relationships/customXml" Target="../ink/ink12.xml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28.jpeg"/><Relationship Id="rId10" Type="http://schemas.openxmlformats.org/officeDocument/2006/relationships/image" Target="../media/image35.emf"/><Relationship Id="rId4" Type="http://schemas.openxmlformats.org/officeDocument/2006/relationships/image" Target="../media/image32.jpeg"/><Relationship Id="rId9" Type="http://schemas.openxmlformats.org/officeDocument/2006/relationships/customXml" Target="../ink/ink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customXml" Target="../ink/ink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4.emf"/><Relationship Id="rId4" Type="http://schemas.openxmlformats.org/officeDocument/2006/relationships/customXml" Target="../ink/ink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6.emf"/><Relationship Id="rId4" Type="http://schemas.openxmlformats.org/officeDocument/2006/relationships/customXml" Target="../ink/ink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9.emf"/><Relationship Id="rId5" Type="http://schemas.openxmlformats.org/officeDocument/2006/relationships/customXml" Target="../ink/ink8.x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9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245194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153581"/>
            <a:ext cx="9144000" cy="1655762"/>
          </a:xfrm>
        </p:spPr>
        <p:txBody>
          <a:bodyPr/>
          <a:lstStyle/>
          <a:p>
            <a:r>
              <a:rPr lang="en-US" dirty="0" err="1" smtClean="0"/>
              <a:t>Prof.Aruna</a:t>
            </a:r>
            <a:r>
              <a:rPr lang="en-US" dirty="0" smtClean="0"/>
              <a:t> </a:t>
            </a:r>
            <a:r>
              <a:rPr lang="en-US" dirty="0" err="1" smtClean="0"/>
              <a:t>Ranganath</a:t>
            </a:r>
            <a:endParaRPr lang="en-US" dirty="0"/>
          </a:p>
        </p:txBody>
      </p:sp>
      <p:pic>
        <p:nvPicPr>
          <p:cNvPr id="2050" name="Picture 2" descr="https://assets1.risnews.com/styles/content_sm/s3/2017-12/GettyImages-686690190.jpg?itok=9F-hUUh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223" y="4115933"/>
            <a:ext cx="4116777" cy="2742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0767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0661934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Hierarchical Clustering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reeform 29" descr="5%"/>
          <p:cNvSpPr>
            <a:spLocks/>
          </p:cNvSpPr>
          <p:nvPr/>
        </p:nvSpPr>
        <p:spPr bwMode="auto">
          <a:xfrm rot="16200000">
            <a:off x="5048405" y="1922189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30"/>
          <p:cNvSpPr>
            <a:spLocks noChangeArrowheads="1"/>
          </p:cNvSpPr>
          <p:nvPr/>
        </p:nvSpPr>
        <p:spPr bwMode="auto">
          <a:xfrm rot="16200000">
            <a:off x="6338248" y="28421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7" name="Oval 31"/>
          <p:cNvSpPr>
            <a:spLocks noChangeArrowheads="1"/>
          </p:cNvSpPr>
          <p:nvPr/>
        </p:nvSpPr>
        <p:spPr bwMode="auto">
          <a:xfrm rot="16200000">
            <a:off x="6262048" y="20801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8" name="Oval 32"/>
          <p:cNvSpPr>
            <a:spLocks noChangeArrowheads="1"/>
          </p:cNvSpPr>
          <p:nvPr/>
        </p:nvSpPr>
        <p:spPr bwMode="auto">
          <a:xfrm rot="16200000">
            <a:off x="5423848" y="25373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9" name="Oval 33"/>
          <p:cNvSpPr>
            <a:spLocks noChangeArrowheads="1"/>
          </p:cNvSpPr>
          <p:nvPr/>
        </p:nvSpPr>
        <p:spPr bwMode="auto">
          <a:xfrm rot="16200000">
            <a:off x="6489061" y="238335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0" name="Freeform 34" descr="5%"/>
          <p:cNvSpPr>
            <a:spLocks/>
          </p:cNvSpPr>
          <p:nvPr/>
        </p:nvSpPr>
        <p:spPr bwMode="auto">
          <a:xfrm rot="5400000" flipV="1">
            <a:off x="7938448" y="1775346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Oval 35"/>
          <p:cNvSpPr>
            <a:spLocks noChangeArrowheads="1"/>
          </p:cNvSpPr>
          <p:nvPr/>
        </p:nvSpPr>
        <p:spPr bwMode="auto">
          <a:xfrm rot="5400000" flipV="1">
            <a:off x="9462448" y="22325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2" name="Oval 36"/>
          <p:cNvSpPr>
            <a:spLocks noChangeArrowheads="1"/>
          </p:cNvSpPr>
          <p:nvPr/>
        </p:nvSpPr>
        <p:spPr bwMode="auto">
          <a:xfrm rot="5400000" flipV="1">
            <a:off x="8101961" y="223095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3" name="Oval 37"/>
          <p:cNvSpPr>
            <a:spLocks noChangeArrowheads="1"/>
          </p:cNvSpPr>
          <p:nvPr/>
        </p:nvSpPr>
        <p:spPr bwMode="auto">
          <a:xfrm rot="5400000" flipV="1">
            <a:off x="8624248" y="28421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4" name="Oval 38"/>
          <p:cNvSpPr>
            <a:spLocks noChangeArrowheads="1"/>
          </p:cNvSpPr>
          <p:nvPr/>
        </p:nvSpPr>
        <p:spPr bwMode="auto">
          <a:xfrm rot="5400000" flipV="1">
            <a:off x="8624248" y="185154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5" name="Line 39"/>
          <p:cNvSpPr>
            <a:spLocks noChangeShapeType="1"/>
          </p:cNvSpPr>
          <p:nvPr/>
        </p:nvSpPr>
        <p:spPr bwMode="auto">
          <a:xfrm flipV="1">
            <a:off x="5500048" y="2308746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Freeform 29" descr="5%"/>
          <p:cNvSpPr>
            <a:spLocks/>
          </p:cNvSpPr>
          <p:nvPr/>
        </p:nvSpPr>
        <p:spPr bwMode="auto">
          <a:xfrm rot="16200000">
            <a:off x="3042185" y="4589192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Oval 30"/>
          <p:cNvSpPr>
            <a:spLocks noChangeArrowheads="1"/>
          </p:cNvSpPr>
          <p:nvPr/>
        </p:nvSpPr>
        <p:spPr bwMode="auto">
          <a:xfrm rot="16200000">
            <a:off x="4332028" y="55091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8" name="Oval 31"/>
          <p:cNvSpPr>
            <a:spLocks noChangeArrowheads="1"/>
          </p:cNvSpPr>
          <p:nvPr/>
        </p:nvSpPr>
        <p:spPr bwMode="auto">
          <a:xfrm rot="16200000">
            <a:off x="4255828" y="47471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9" name="Oval 32"/>
          <p:cNvSpPr>
            <a:spLocks noChangeArrowheads="1"/>
          </p:cNvSpPr>
          <p:nvPr/>
        </p:nvSpPr>
        <p:spPr bwMode="auto">
          <a:xfrm rot="16200000">
            <a:off x="3417628" y="52043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0" name="Oval 33"/>
          <p:cNvSpPr>
            <a:spLocks noChangeArrowheads="1"/>
          </p:cNvSpPr>
          <p:nvPr/>
        </p:nvSpPr>
        <p:spPr bwMode="auto">
          <a:xfrm rot="16200000">
            <a:off x="4482841" y="50503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1" name="Freeform 34" descr="5%"/>
          <p:cNvSpPr>
            <a:spLocks/>
          </p:cNvSpPr>
          <p:nvPr/>
        </p:nvSpPr>
        <p:spPr bwMode="auto">
          <a:xfrm rot="5400000" flipV="1">
            <a:off x="5932228" y="4442349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Oval 35"/>
          <p:cNvSpPr>
            <a:spLocks noChangeArrowheads="1"/>
          </p:cNvSpPr>
          <p:nvPr/>
        </p:nvSpPr>
        <p:spPr bwMode="auto">
          <a:xfrm rot="5400000" flipV="1">
            <a:off x="7456228" y="48995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3" name="Oval 36"/>
          <p:cNvSpPr>
            <a:spLocks noChangeArrowheads="1"/>
          </p:cNvSpPr>
          <p:nvPr/>
        </p:nvSpPr>
        <p:spPr bwMode="auto">
          <a:xfrm rot="5400000" flipV="1">
            <a:off x="6095741" y="48995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4" name="Oval 37"/>
          <p:cNvSpPr>
            <a:spLocks noChangeArrowheads="1"/>
          </p:cNvSpPr>
          <p:nvPr/>
        </p:nvSpPr>
        <p:spPr bwMode="auto">
          <a:xfrm rot="5400000" flipV="1">
            <a:off x="6618028" y="55091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5" name="Oval 38"/>
          <p:cNvSpPr>
            <a:spLocks noChangeArrowheads="1"/>
          </p:cNvSpPr>
          <p:nvPr/>
        </p:nvSpPr>
        <p:spPr bwMode="auto">
          <a:xfrm rot="5400000" flipV="1">
            <a:off x="6618028" y="451854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>
            <a:off x="4408228" y="5509149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 flipV="1">
            <a:off x="4408228" y="4975749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 flipV="1">
            <a:off x="4408228" y="4594749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2"/>
          <p:cNvSpPr>
            <a:spLocks noChangeShapeType="1"/>
          </p:cNvSpPr>
          <p:nvPr/>
        </p:nvSpPr>
        <p:spPr bwMode="auto">
          <a:xfrm flipV="1">
            <a:off x="4408228" y="4975749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>
            <a:off x="4560628" y="5128149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4560628" y="4975749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5"/>
          <p:cNvSpPr>
            <a:spLocks noChangeShapeType="1"/>
          </p:cNvSpPr>
          <p:nvPr/>
        </p:nvSpPr>
        <p:spPr bwMode="auto">
          <a:xfrm flipV="1">
            <a:off x="4560628" y="4594749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6"/>
          <p:cNvSpPr>
            <a:spLocks noChangeShapeType="1"/>
          </p:cNvSpPr>
          <p:nvPr/>
        </p:nvSpPr>
        <p:spPr bwMode="auto">
          <a:xfrm flipV="1">
            <a:off x="4560628" y="4975749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7"/>
          <p:cNvSpPr>
            <a:spLocks noChangeShapeType="1"/>
          </p:cNvSpPr>
          <p:nvPr/>
        </p:nvSpPr>
        <p:spPr bwMode="auto">
          <a:xfrm>
            <a:off x="3493828" y="5204349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8"/>
          <p:cNvSpPr>
            <a:spLocks noChangeShapeType="1"/>
          </p:cNvSpPr>
          <p:nvPr/>
        </p:nvSpPr>
        <p:spPr bwMode="auto">
          <a:xfrm flipV="1">
            <a:off x="3493828" y="4975749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9"/>
          <p:cNvSpPr>
            <a:spLocks noChangeShapeType="1"/>
          </p:cNvSpPr>
          <p:nvPr/>
        </p:nvSpPr>
        <p:spPr bwMode="auto">
          <a:xfrm flipV="1">
            <a:off x="3493828" y="4594749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50"/>
          <p:cNvSpPr>
            <a:spLocks noChangeShapeType="1"/>
          </p:cNvSpPr>
          <p:nvPr/>
        </p:nvSpPr>
        <p:spPr bwMode="auto">
          <a:xfrm flipV="1">
            <a:off x="3493828" y="4975749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51"/>
          <p:cNvSpPr>
            <a:spLocks noChangeShapeType="1"/>
          </p:cNvSpPr>
          <p:nvPr/>
        </p:nvSpPr>
        <p:spPr bwMode="auto">
          <a:xfrm>
            <a:off x="4332028" y="4747149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52"/>
          <p:cNvSpPr>
            <a:spLocks noChangeShapeType="1"/>
          </p:cNvSpPr>
          <p:nvPr/>
        </p:nvSpPr>
        <p:spPr bwMode="auto">
          <a:xfrm>
            <a:off x="4332028" y="4747149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53"/>
          <p:cNvSpPr>
            <a:spLocks noChangeShapeType="1"/>
          </p:cNvSpPr>
          <p:nvPr/>
        </p:nvSpPr>
        <p:spPr bwMode="auto">
          <a:xfrm flipV="1">
            <a:off x="4332028" y="4594749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54"/>
          <p:cNvSpPr>
            <a:spLocks noChangeShapeType="1"/>
          </p:cNvSpPr>
          <p:nvPr/>
        </p:nvSpPr>
        <p:spPr bwMode="auto">
          <a:xfrm>
            <a:off x="4332028" y="4747149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Freeform 29" descr="5%"/>
          <p:cNvSpPr>
            <a:spLocks/>
          </p:cNvSpPr>
          <p:nvPr/>
        </p:nvSpPr>
        <p:spPr bwMode="auto">
          <a:xfrm rot="16200000">
            <a:off x="204149" y="2074590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30"/>
          <p:cNvSpPr>
            <a:spLocks noChangeArrowheads="1"/>
          </p:cNvSpPr>
          <p:nvPr/>
        </p:nvSpPr>
        <p:spPr bwMode="auto">
          <a:xfrm rot="16200000">
            <a:off x="1493992" y="29945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44" name="Oval 31"/>
          <p:cNvSpPr>
            <a:spLocks noChangeArrowheads="1"/>
          </p:cNvSpPr>
          <p:nvPr/>
        </p:nvSpPr>
        <p:spPr bwMode="auto">
          <a:xfrm rot="16200000">
            <a:off x="1417792" y="22325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45" name="Oval 32"/>
          <p:cNvSpPr>
            <a:spLocks noChangeArrowheads="1"/>
          </p:cNvSpPr>
          <p:nvPr/>
        </p:nvSpPr>
        <p:spPr bwMode="auto">
          <a:xfrm rot="16200000">
            <a:off x="579592" y="26897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 rot="16200000">
            <a:off x="1644805" y="253576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47" name="Freeform 34" descr="5%"/>
          <p:cNvSpPr>
            <a:spLocks/>
          </p:cNvSpPr>
          <p:nvPr/>
        </p:nvSpPr>
        <p:spPr bwMode="auto">
          <a:xfrm rot="5400000" flipV="1">
            <a:off x="3094192" y="1927747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Oval 35"/>
          <p:cNvSpPr>
            <a:spLocks noChangeArrowheads="1"/>
          </p:cNvSpPr>
          <p:nvPr/>
        </p:nvSpPr>
        <p:spPr bwMode="auto">
          <a:xfrm rot="5400000" flipV="1">
            <a:off x="4618192" y="23849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49" name="Oval 36"/>
          <p:cNvSpPr>
            <a:spLocks noChangeArrowheads="1"/>
          </p:cNvSpPr>
          <p:nvPr/>
        </p:nvSpPr>
        <p:spPr bwMode="auto">
          <a:xfrm rot="5400000" flipV="1">
            <a:off x="3257705" y="238336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 rot="5400000" flipV="1">
            <a:off x="3779992" y="29945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51" name="Oval 38"/>
          <p:cNvSpPr>
            <a:spLocks noChangeArrowheads="1"/>
          </p:cNvSpPr>
          <p:nvPr/>
        </p:nvSpPr>
        <p:spPr bwMode="auto">
          <a:xfrm rot="5400000" flipV="1">
            <a:off x="3779992" y="200394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52" name="Line 39"/>
          <p:cNvSpPr>
            <a:spLocks noChangeShapeType="1"/>
          </p:cNvSpPr>
          <p:nvPr/>
        </p:nvSpPr>
        <p:spPr bwMode="auto">
          <a:xfrm flipV="1">
            <a:off x="1722592" y="2384947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089360" y="2455560"/>
              <a:ext cx="6456600" cy="3268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80000" y="2446200"/>
                <a:ext cx="6475320" cy="328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56482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0661934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Hierarchical Clustering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444913"/>
            <a:ext cx="3524742" cy="164805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058" y="3451132"/>
            <a:ext cx="3229426" cy="164805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31142" y="1372211"/>
            <a:ext cx="7710398" cy="4467849"/>
          </a:xfrm>
          <a:prstGeom prst="rect">
            <a:avLst/>
          </a:prstGeom>
        </p:spPr>
      </p:pic>
      <p:pic>
        <p:nvPicPr>
          <p:cNvPr id="2050" name="Picture 2" descr="hierarchical clusteri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6303" y="4056199"/>
            <a:ext cx="2171700" cy="208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35640" y="1696680"/>
              <a:ext cx="11635920" cy="45367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280" y="1687320"/>
                <a:ext cx="11654640" cy="4555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310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>
                <a:solidFill>
                  <a:schemeClr val="bg1"/>
                </a:solidFill>
              </a:rPr>
              <a:t>Hierarchical </a:t>
            </a:r>
            <a:r>
              <a:rPr lang="en-US" altLang="en-US" dirty="0" smtClean="0">
                <a:solidFill>
                  <a:schemeClr val="bg1"/>
                </a:solidFill>
              </a:rPr>
              <a:t>Cluster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90600" y="19780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3074" name="Picture 2" descr="hierarchical cluste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0750"/>
            <a:ext cx="3038475" cy="138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ierarchical cluste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995038"/>
            <a:ext cx="2895600" cy="135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ierarchical cluster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1995038"/>
            <a:ext cx="238125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ierarchical clusteri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987" y="3563593"/>
            <a:ext cx="2171700" cy="208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hierarchical clusteri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563593"/>
            <a:ext cx="25622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1143000" y="2875320"/>
              <a:ext cx="5518800" cy="397404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33640" y="2865960"/>
                <a:ext cx="5537520" cy="399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/>
              <p14:cNvContentPartPr/>
              <p14:nvPr/>
            </p14:nvContentPartPr>
            <p14:xfrm>
              <a:off x="6250680" y="2777040"/>
              <a:ext cx="5010120" cy="265248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241320" y="2767680"/>
                <a:ext cx="5028840" cy="267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7807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90600" y="19780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144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>
                <a:solidFill>
                  <a:schemeClr val="bg1"/>
                </a:solidFill>
              </a:rPr>
              <a:t>Today’s agenda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838200" y="1992574"/>
            <a:ext cx="10376848" cy="4204648"/>
          </a:xfrm>
        </p:spPr>
        <p:txBody>
          <a:bodyPr/>
          <a:lstStyle/>
          <a:p>
            <a:r>
              <a:rPr lang="en-US" altLang="en-US" dirty="0" smtClean="0"/>
              <a:t>Clustering Problem statement</a:t>
            </a:r>
          </a:p>
          <a:p>
            <a:r>
              <a:rPr lang="en-US" altLang="en-US" dirty="0" smtClean="0"/>
              <a:t>K-Means</a:t>
            </a:r>
          </a:p>
          <a:p>
            <a:r>
              <a:rPr lang="en-US" dirty="0"/>
              <a:t>Hierarchical</a:t>
            </a:r>
            <a:r>
              <a:rPr lang="en-US" b="1"/>
              <a:t> </a:t>
            </a:r>
            <a:r>
              <a:rPr lang="en-US" altLang="en-US" smtClean="0"/>
              <a:t>clustering</a:t>
            </a:r>
            <a:endParaRPr lang="en-US" altLang="en-US" dirty="0" smtClean="0"/>
          </a:p>
          <a:p>
            <a:r>
              <a:rPr lang="en-US" altLang="en-US" dirty="0" smtClean="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743268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7949" y="133114"/>
            <a:ext cx="10515600" cy="1204367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buFont typeface="Arial" panose="020B0604020202020204" pitchFamily="34" charset="0"/>
            </a:pPr>
            <a:r>
              <a:rPr lang="en-US" b="1" spc="-150" dirty="0">
                <a:solidFill>
                  <a:schemeClr val="bg1"/>
                </a:solidFill>
              </a:rPr>
              <a:t>Cluster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206" y="1337481"/>
            <a:ext cx="4601217" cy="231489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104264" y="2692005"/>
            <a:ext cx="2238232" cy="10918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Clustering Algorithm</a:t>
            </a:r>
            <a:endParaRPr lang="en-US" sz="2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3815" y="3944203"/>
            <a:ext cx="8354591" cy="2898615"/>
          </a:xfrm>
          <a:prstGeom prst="rect">
            <a:avLst/>
          </a:prstGeom>
        </p:spPr>
      </p:pic>
      <p:cxnSp>
        <p:nvCxnSpPr>
          <p:cNvPr id="9" name="Elbow Connector 8"/>
          <p:cNvCxnSpPr/>
          <p:nvPr/>
        </p:nvCxnSpPr>
        <p:spPr>
          <a:xfrm>
            <a:off x="3220872" y="3237916"/>
            <a:ext cx="1624083" cy="44698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urved Connector 10"/>
          <p:cNvCxnSpPr/>
          <p:nvPr/>
        </p:nvCxnSpPr>
        <p:spPr>
          <a:xfrm>
            <a:off x="7697337" y="3237916"/>
            <a:ext cx="1037230" cy="54591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071720" y="3375360"/>
              <a:ext cx="1545120" cy="19918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62360" y="3366000"/>
                <a:ext cx="1563840" cy="2010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0941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1003128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K-means Clustering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459" name="Rectangle 3"/>
          <p:cNvSpPr txBox="1">
            <a:spLocks noChangeArrowheads="1"/>
          </p:cNvSpPr>
          <p:nvPr/>
        </p:nvSpPr>
        <p:spPr bwMode="auto">
          <a:xfrm>
            <a:off x="406400" y="1464859"/>
            <a:ext cx="1084997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buClr>
                <a:srgbClr val="101141"/>
              </a:buClr>
            </a:pPr>
            <a:r>
              <a:rPr lang="en-US" altLang="en-US" sz="2200" dirty="0"/>
              <a:t>Partitional clustering approach </a:t>
            </a:r>
          </a:p>
          <a:p>
            <a:pPr algn="just" eaLnBrk="1" hangingPunct="1">
              <a:lnSpc>
                <a:spcPct val="150000"/>
              </a:lnSpc>
              <a:buClr>
                <a:srgbClr val="101141"/>
              </a:buClr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00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algn="just" eaLnBrk="1" hangingPunct="1">
              <a:lnSpc>
                <a:spcPct val="150000"/>
              </a:lnSpc>
              <a:buClr>
                <a:srgbClr val="101141"/>
              </a:buClr>
            </a:pPr>
            <a:r>
              <a:rPr lang="en-US" altLang="en-US" sz="2200" dirty="0"/>
              <a:t>Each point is assigned to the cluster with the closest centroid</a:t>
            </a:r>
          </a:p>
          <a:p>
            <a:pPr algn="just" eaLnBrk="1" hangingPunct="1">
              <a:lnSpc>
                <a:spcPct val="150000"/>
              </a:lnSpc>
              <a:buClr>
                <a:srgbClr val="101141"/>
              </a:buClr>
            </a:pPr>
            <a:r>
              <a:rPr lang="en-US" altLang="en-US" sz="2200" dirty="0"/>
              <a:t>Number of clusters, K, must be specified</a:t>
            </a:r>
          </a:p>
          <a:p>
            <a:pPr algn="just" eaLnBrk="1" hangingPunct="1">
              <a:lnSpc>
                <a:spcPct val="150000"/>
              </a:lnSpc>
              <a:buClr>
                <a:srgbClr val="101141"/>
              </a:buClr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587808"/>
              </p:ext>
            </p:extLst>
          </p:nvPr>
        </p:nvGraphicFramePr>
        <p:xfrm>
          <a:off x="1560987" y="4557452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560987" y="4557452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52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399" y="152400"/>
            <a:ext cx="11194197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Importance of Choosing Initial Centroids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366963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en-US" sz="1800">
              <a:latin typeface="Calibri" panose="020F0502020204030204" pitchFamily="34" charset="0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4" y="13747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4" y="13747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4" y="13747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4" y="41179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4" y="41179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4" y="41179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" name="Ink 1"/>
              <p14:cNvContentPartPr/>
              <p14:nvPr/>
            </p14:nvContentPartPr>
            <p14:xfrm>
              <a:off x="303480" y="1678680"/>
              <a:ext cx="11260800" cy="4974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4120" y="1669320"/>
                <a:ext cx="11279520" cy="499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937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1"/>
          <p:cNvSpPr>
            <a:spLocks noGrp="1"/>
          </p:cNvSpPr>
          <p:nvPr>
            <p:ph idx="1"/>
          </p:nvPr>
        </p:nvSpPr>
        <p:spPr>
          <a:xfrm>
            <a:off x="406400" y="1521133"/>
            <a:ext cx="10702877" cy="4906962"/>
          </a:xfrm>
        </p:spPr>
        <p:txBody>
          <a:bodyPr/>
          <a:lstStyle/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/>
              <a:t>Given the data set {</a:t>
            </a:r>
            <a:r>
              <a:rPr lang="en-US" altLang="en-US" b="1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. . . , </a:t>
            </a:r>
            <a:r>
              <a:rPr lang="en-US" altLang="en-US" b="1" dirty="0" err="1" smtClean="0"/>
              <a:t>x</a:t>
            </a:r>
            <a:r>
              <a:rPr lang="en-US" altLang="en-US" baseline="-25000" dirty="0" err="1" smtClean="0"/>
              <a:t>N</a:t>
            </a:r>
            <a:r>
              <a:rPr lang="en-US" altLang="en-US" dirty="0" smtClean="0"/>
              <a:t>} where each X</a:t>
            </a:r>
            <a:r>
              <a:rPr lang="en-US" altLang="en-US" baseline="-25000" dirty="0" smtClean="0"/>
              <a:t>i </a:t>
            </a:r>
            <a:r>
              <a:rPr lang="en-US" altLang="en-US" dirty="0" smtClean="0"/>
              <a:t>is a </a:t>
            </a:r>
            <a:r>
              <a:rPr lang="en-US" altLang="en-US" i="1" dirty="0" smtClean="0"/>
              <a:t>D</a:t>
            </a:r>
            <a:r>
              <a:rPr lang="en-US" altLang="en-US" dirty="0" smtClean="0"/>
              <a:t>-dimensional Euclidean variable.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/>
              <a:t>Our goal is to partition the data set into some number </a:t>
            </a:r>
            <a:r>
              <a:rPr lang="en-US" altLang="en-US" i="1" dirty="0" smtClean="0"/>
              <a:t>K </a:t>
            </a:r>
            <a:r>
              <a:rPr lang="en-US" altLang="en-US" dirty="0" smtClean="0"/>
              <a:t>of clusters.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b="1" i="1" dirty="0" err="1" smtClean="0"/>
              <a:t>μ</a:t>
            </a:r>
            <a:r>
              <a:rPr lang="en-US" altLang="en-US" i="1" baseline="-25000" dirty="0" err="1" smtClean="0"/>
              <a:t>k</a:t>
            </a:r>
            <a:r>
              <a:rPr lang="en-US" altLang="en-US" dirty="0" smtClean="0"/>
              <a:t>, where </a:t>
            </a:r>
            <a:r>
              <a:rPr lang="en-US" altLang="en-US" i="1" dirty="0" smtClean="0"/>
              <a:t>k </a:t>
            </a:r>
            <a:r>
              <a:rPr lang="en-US" altLang="en-US" dirty="0" smtClean="0"/>
              <a:t>= 1</a:t>
            </a:r>
            <a:r>
              <a:rPr lang="en-US" altLang="en-US" i="1" dirty="0" smtClean="0"/>
              <a:t>, . . . , K</a:t>
            </a:r>
            <a:r>
              <a:rPr lang="en-US" altLang="en-US" dirty="0" smtClean="0"/>
              <a:t>, in which </a:t>
            </a:r>
            <a:r>
              <a:rPr lang="en-US" altLang="en-US" b="1" i="1" dirty="0" err="1" smtClean="0"/>
              <a:t>μ</a:t>
            </a:r>
            <a:r>
              <a:rPr lang="en-US" altLang="en-US" i="1" baseline="-25000" dirty="0" err="1" smtClean="0"/>
              <a:t>k</a:t>
            </a:r>
            <a:r>
              <a:rPr lang="en-US" altLang="en-US" i="1" baseline="-25000" dirty="0" smtClean="0"/>
              <a:t> </a:t>
            </a:r>
            <a:r>
              <a:rPr lang="en-US" altLang="en-US" dirty="0" smtClean="0"/>
              <a:t>is a prototype  associated with the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th cluster (representing the </a:t>
            </a:r>
            <a:r>
              <a:rPr lang="en-US" altLang="en-US" dirty="0" err="1" smtClean="0"/>
              <a:t>centres</a:t>
            </a:r>
            <a:r>
              <a:rPr lang="en-US" altLang="en-US" dirty="0" smtClean="0"/>
              <a:t> of the clusters).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>
                <a:solidFill>
                  <a:srgbClr val="FF0000"/>
                </a:solidFill>
              </a:rPr>
              <a:t>Our goal is then to find an assignment of data points to clusters, as well as a set of vectors </a:t>
            </a:r>
            <a:r>
              <a:rPr lang="en-US" altLang="en-US" i="1" dirty="0" smtClean="0">
                <a:solidFill>
                  <a:srgbClr val="FF0000"/>
                </a:solidFill>
              </a:rPr>
              <a:t>{</a:t>
            </a:r>
            <a:r>
              <a:rPr lang="en-US" altLang="en-US" b="1" i="1" dirty="0" err="1" smtClean="0">
                <a:solidFill>
                  <a:srgbClr val="FF0000"/>
                </a:solidFill>
              </a:rPr>
              <a:t>μ</a:t>
            </a:r>
            <a:r>
              <a:rPr lang="en-US" altLang="en-US" i="1" dirty="0" err="1" smtClean="0">
                <a:solidFill>
                  <a:srgbClr val="FF0000"/>
                </a:solidFill>
              </a:rPr>
              <a:t>k</a:t>
            </a:r>
            <a:r>
              <a:rPr lang="en-US" altLang="en-US" i="1" dirty="0" smtClean="0">
                <a:solidFill>
                  <a:srgbClr val="FF0000"/>
                </a:solidFill>
              </a:rPr>
              <a:t>}</a:t>
            </a:r>
            <a:r>
              <a:rPr lang="en-US" altLang="en-US" dirty="0" smtClean="0">
                <a:solidFill>
                  <a:srgbClr val="FF0000"/>
                </a:solidFill>
              </a:rPr>
              <a:t>, such that the sum of the squares of the distances of each data point to its closest vector </a:t>
            </a:r>
            <a:r>
              <a:rPr lang="en-US" altLang="en-US" b="1" i="1" dirty="0" err="1" smtClean="0">
                <a:solidFill>
                  <a:srgbClr val="FF0000"/>
                </a:solidFill>
              </a:rPr>
              <a:t>μ</a:t>
            </a:r>
            <a:r>
              <a:rPr lang="en-US" altLang="en-US" i="1" dirty="0" err="1" smtClean="0">
                <a:solidFill>
                  <a:srgbClr val="FF0000"/>
                </a:solidFill>
              </a:rPr>
              <a:t>k</a:t>
            </a:r>
            <a:r>
              <a:rPr lang="en-US" altLang="en-US" dirty="0" smtClean="0">
                <a:solidFill>
                  <a:srgbClr val="FF0000"/>
                </a:solidFill>
              </a:rPr>
              <a:t>, is a minimum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0702878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K Means </a:t>
            </a: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lustering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866160" y="2035800"/>
              <a:ext cx="10385640" cy="17416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56800" y="2026440"/>
                <a:ext cx="10404360" cy="176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6170400" y="5223960"/>
              <a:ext cx="3813480" cy="12862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61040" y="5214600"/>
                <a:ext cx="3832200" cy="130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4369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1"/>
          <p:cNvSpPr>
            <a:spLocks noGrp="1"/>
          </p:cNvSpPr>
          <p:nvPr>
            <p:ph idx="1"/>
          </p:nvPr>
        </p:nvSpPr>
        <p:spPr>
          <a:xfrm>
            <a:off x="406400" y="1493838"/>
            <a:ext cx="11030424" cy="4525962"/>
          </a:xfrm>
        </p:spPr>
        <p:txBody>
          <a:bodyPr/>
          <a:lstStyle/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/>
              <a:t>For each data point </a:t>
            </a:r>
            <a:r>
              <a:rPr lang="en-US" altLang="en-US" b="1" dirty="0" err="1" smtClean="0"/>
              <a:t>x</a:t>
            </a:r>
            <a:r>
              <a:rPr lang="en-US" altLang="en-US" i="1" baseline="-25000" dirty="0" err="1" smtClean="0"/>
              <a:t>n</a:t>
            </a:r>
            <a:r>
              <a:rPr lang="en-US" altLang="en-US" dirty="0" smtClean="0"/>
              <a:t>, we introduce a corresponding set of binary indicator variables 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nk</a:t>
            </a:r>
            <a:r>
              <a:rPr lang="en-US" altLang="en-US" i="1" dirty="0" smtClean="0"/>
              <a:t> ∈ {</a:t>
            </a:r>
            <a:r>
              <a:rPr lang="en-US" altLang="en-US" dirty="0" smtClean="0"/>
              <a:t>0</a:t>
            </a:r>
            <a:r>
              <a:rPr lang="en-US" altLang="en-US" i="1" dirty="0" smtClean="0"/>
              <a:t>, </a:t>
            </a:r>
            <a:r>
              <a:rPr lang="en-US" altLang="en-US" dirty="0" smtClean="0"/>
              <a:t>1</a:t>
            </a:r>
            <a:r>
              <a:rPr lang="en-US" altLang="en-US" i="1" dirty="0" smtClean="0"/>
              <a:t>}</a:t>
            </a:r>
            <a:r>
              <a:rPr lang="en-US" altLang="en-US" dirty="0" smtClean="0"/>
              <a:t>, where </a:t>
            </a:r>
            <a:r>
              <a:rPr lang="en-US" altLang="en-US" i="1" dirty="0" smtClean="0"/>
              <a:t>k </a:t>
            </a:r>
            <a:r>
              <a:rPr lang="en-US" altLang="en-US" dirty="0" smtClean="0"/>
              <a:t>= 1</a:t>
            </a:r>
            <a:r>
              <a:rPr lang="en-US" altLang="en-US" i="1" dirty="0" smtClean="0"/>
              <a:t>, . . . , K </a:t>
            </a:r>
            <a:r>
              <a:rPr lang="en-US" altLang="en-US" dirty="0" smtClean="0"/>
              <a:t>describing which of the </a:t>
            </a:r>
            <a:r>
              <a:rPr lang="en-US" altLang="en-US" i="1" dirty="0" smtClean="0"/>
              <a:t>K </a:t>
            </a:r>
            <a:r>
              <a:rPr lang="en-US" altLang="en-US" dirty="0" smtClean="0"/>
              <a:t>clusters the data point </a:t>
            </a:r>
            <a:r>
              <a:rPr lang="en-US" altLang="en-US" b="1" dirty="0" err="1" smtClean="0"/>
              <a:t>x</a:t>
            </a:r>
            <a:r>
              <a:rPr lang="en-US" altLang="en-US" i="1" baseline="-25000" dirty="0" err="1" smtClean="0"/>
              <a:t>n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is assigned to, so that if data point </a:t>
            </a:r>
            <a:r>
              <a:rPr lang="en-US" altLang="en-US" b="1" dirty="0" err="1" smtClean="0"/>
              <a:t>x</a:t>
            </a:r>
            <a:r>
              <a:rPr lang="en-US" altLang="en-US" i="1" dirty="0" err="1" smtClean="0"/>
              <a:t>n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is assigned to cluster </a:t>
            </a:r>
            <a:r>
              <a:rPr lang="en-US" altLang="en-US" i="1" dirty="0" smtClean="0"/>
              <a:t>k </a:t>
            </a:r>
            <a:r>
              <a:rPr lang="en-US" altLang="en-US" dirty="0" smtClean="0"/>
              <a:t>then 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nk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= 1, and 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nj</a:t>
            </a:r>
            <a:r>
              <a:rPr lang="en-US" altLang="en-US" i="1" baseline="-25000" dirty="0" smtClean="0"/>
              <a:t> </a:t>
            </a:r>
            <a:r>
              <a:rPr lang="en-US" altLang="en-US" dirty="0" smtClean="0"/>
              <a:t>= 0 for </a:t>
            </a:r>
            <a:r>
              <a:rPr lang="en-US" altLang="en-US" i="1" dirty="0" smtClean="0"/>
              <a:t>j </a:t>
            </a:r>
            <a:r>
              <a:rPr lang="en-US" altLang="en-US" dirty="0" smtClean="0"/>
              <a:t>=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.</a:t>
            </a:r>
          </a:p>
          <a:p>
            <a:pPr fontAlgn="base">
              <a:spcAft>
                <a:spcPct val="0"/>
              </a:spcAft>
            </a:pP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1030424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K Means clustering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187640" y="3759480"/>
              <a:ext cx="3009600" cy="1750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78280" y="3750120"/>
                <a:ext cx="3028320" cy="176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2348640" y="3696840"/>
              <a:ext cx="1250280" cy="17683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39280" y="3687480"/>
                <a:ext cx="1269000" cy="1787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7232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1"/>
          <p:cNvSpPr>
            <a:spLocks noGrp="1"/>
          </p:cNvSpPr>
          <p:nvPr>
            <p:ph idx="1"/>
          </p:nvPr>
        </p:nvSpPr>
        <p:spPr>
          <a:xfrm>
            <a:off x="406400" y="1493838"/>
            <a:ext cx="10661934" cy="4525962"/>
          </a:xfrm>
        </p:spPr>
        <p:txBody>
          <a:bodyPr/>
          <a:lstStyle/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/>
              <a:t>We can then define an objective function, which represents the sum of the squares of the distances of each data point to its assigned vector </a:t>
            </a:r>
            <a:r>
              <a:rPr lang="el-GR" altLang="en-US" b="1" i="1" dirty="0" smtClean="0"/>
              <a:t>μ</a:t>
            </a:r>
            <a:r>
              <a:rPr lang="en-US" altLang="en-US" i="1" baseline="-25000" dirty="0" smtClean="0"/>
              <a:t>k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endParaRPr lang="en-US" altLang="en-US" i="1" baseline="-25000" dirty="0" smtClean="0"/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endParaRPr lang="en-US" altLang="en-US" i="1" baseline="-25000" dirty="0" smtClean="0"/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endParaRPr lang="en-US" altLang="en-US" i="1" baseline="-25000" dirty="0" smtClean="0"/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endParaRPr lang="en-US" altLang="en-US" i="1" baseline="-25000" dirty="0" smtClean="0"/>
          </a:p>
          <a:p>
            <a:pPr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dirty="0" smtClean="0"/>
              <a:t>Our goal is to find values for the </a:t>
            </a:r>
            <a:r>
              <a:rPr lang="en-US" altLang="en-US" i="1" dirty="0" smtClean="0"/>
              <a:t>{</a:t>
            </a:r>
            <a:r>
              <a:rPr lang="en-US" altLang="en-US" i="1" dirty="0" err="1" smtClean="0"/>
              <a:t>r</a:t>
            </a:r>
            <a:r>
              <a:rPr lang="en-US" altLang="en-US" i="1" baseline="-25000" dirty="0" err="1" smtClean="0"/>
              <a:t>nk</a:t>
            </a:r>
            <a:r>
              <a:rPr lang="en-US" altLang="en-US" i="1" dirty="0" smtClean="0"/>
              <a:t>} </a:t>
            </a:r>
            <a:r>
              <a:rPr lang="en-US" altLang="en-US" dirty="0" smtClean="0"/>
              <a:t>and the </a:t>
            </a:r>
            <a:r>
              <a:rPr lang="en-US" altLang="en-US" i="1" dirty="0" smtClean="0"/>
              <a:t>{</a:t>
            </a:r>
            <a:r>
              <a:rPr lang="en-US" altLang="en-US" b="1" i="1" dirty="0" err="1" smtClean="0"/>
              <a:t>μ</a:t>
            </a:r>
            <a:r>
              <a:rPr lang="en-US" altLang="en-US" i="1" baseline="-25000" dirty="0" err="1" smtClean="0"/>
              <a:t>k</a:t>
            </a:r>
            <a:r>
              <a:rPr lang="en-US" altLang="en-US" i="1" dirty="0" smtClean="0"/>
              <a:t>} </a:t>
            </a:r>
            <a:r>
              <a:rPr lang="en-US" altLang="en-US" dirty="0" smtClean="0"/>
              <a:t>so as to minimize </a:t>
            </a:r>
            <a:r>
              <a:rPr lang="en-US" altLang="en-US" i="1" dirty="0" smtClean="0"/>
              <a:t>J</a:t>
            </a:r>
            <a:r>
              <a:rPr lang="en-US" altLang="en-US" dirty="0" smtClean="0"/>
              <a:t>.</a:t>
            </a:r>
            <a:endParaRPr lang="en-US" altLang="en-US" i="1" baseline="-25000" dirty="0" smtClean="0"/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Arial" pitchFamily="34" charset="0"/>
              <a:buChar char="•"/>
            </a:pPr>
            <a:endParaRPr lang="en-US" altLang="en-US" baseline="-25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10661934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K-means Clustering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355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6214" y="2713630"/>
            <a:ext cx="4191000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572000" y="3116520"/>
              <a:ext cx="2759760" cy="920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62640" y="3107160"/>
                <a:ext cx="2778480" cy="93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3821760" y="2625480"/>
              <a:ext cx="7787160" cy="21880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12400" y="2616120"/>
                <a:ext cx="7805880" cy="2206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442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399" y="152400"/>
            <a:ext cx="11166901" cy="1143000"/>
          </a:xfrm>
          <a:solidFill>
            <a:srgbClr val="0033C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Hierarchical Clustering </a:t>
            </a:r>
            <a:endParaRPr lang="en-US" sz="4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459" name="Rectangle 3"/>
          <p:cNvSpPr txBox="1">
            <a:spLocks noChangeArrowheads="1"/>
          </p:cNvSpPr>
          <p:nvPr/>
        </p:nvSpPr>
        <p:spPr bwMode="auto">
          <a:xfrm>
            <a:off x="1935164" y="1371600"/>
            <a:ext cx="8504237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Clr>
                <a:srgbClr val="101141"/>
              </a:buClr>
            </a:pPr>
            <a:r>
              <a:rPr lang="en-US" altLang="en-US" sz="2400"/>
              <a:t>Produces a set of nested clusters organized as a hierarchical tree</a:t>
            </a:r>
          </a:p>
          <a:p>
            <a:pPr algn="just" eaLnBrk="1" hangingPunct="1">
              <a:buClr>
                <a:srgbClr val="101141"/>
              </a:buClr>
            </a:pPr>
            <a:r>
              <a:rPr lang="en-US" altLang="en-US" sz="2400"/>
              <a:t>Can be visualized as a dendrogram</a:t>
            </a:r>
          </a:p>
          <a:p>
            <a:pPr lvl="1" algn="just" eaLnBrk="1" hangingPunct="1"/>
            <a:r>
              <a:rPr lang="en-US" altLang="en-US" sz="2400"/>
              <a:t>A tree like diagram that records the sequences of merges or splits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955440" y="830520"/>
              <a:ext cx="6251040" cy="5581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46080" y="821160"/>
                <a:ext cx="6269760" cy="560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3221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8</TotalTime>
  <Words>344</Words>
  <Application>Microsoft Office PowerPoint</Application>
  <PresentationFormat>Widescreen</PresentationFormat>
  <Paragraphs>4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Arial</vt:lpstr>
      <vt:lpstr>Calibri</vt:lpstr>
      <vt:lpstr>Calibri Light</vt:lpstr>
      <vt:lpstr>Office Theme</vt:lpstr>
      <vt:lpstr>Bitmap Image</vt:lpstr>
      <vt:lpstr>Microsoft Visio Drawing</vt:lpstr>
      <vt:lpstr>Clustering</vt:lpstr>
      <vt:lpstr>Today’s agenda</vt:lpstr>
      <vt:lpstr>Clust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erarchical Clustering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creator>Aruna</dc:creator>
  <cp:lastModifiedBy>Aruna</cp:lastModifiedBy>
  <cp:revision>197</cp:revision>
  <dcterms:created xsi:type="dcterms:W3CDTF">2020-04-09T11:19:19Z</dcterms:created>
  <dcterms:modified xsi:type="dcterms:W3CDTF">2020-05-14T10:32:01Z</dcterms:modified>
</cp:coreProperties>
</file>